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>
        <w:rPr>
          <w:rFonts w:ascii="Times New Roman" w:hAnsi="Times New Roman" w:cs="Times New Roman"/>
          <w:color w:val="000000"/>
          <w:sz w:val="30"/>
          <w:szCs w:val="30"/>
        </w:rPr>
        <w:t>МЕЖ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</w:t>
      </w:r>
      <w:r>
        <w:rPr>
          <w:rFonts w:ascii="Times New Roman" w:hAnsi="Times New Roman" w:cs="Times New Roman"/>
          <w:color w:val="000000"/>
          <w:sz w:val="30"/>
          <w:szCs w:val="30"/>
        </w:rPr>
        <w:t>Автоматизированные системы управле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»</w:t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307984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826D54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КА ИНТЕРНЕТ-МАГАЗИН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урсовая работа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по дисциплине «Основы алгоритмизации и программирования»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21095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Р.1-53 01 02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.№</w:t>
      </w:r>
      <w:r>
        <w:rPr>
          <w:rFonts w:ascii="Times New Roman" w:hAnsi="Times New Roman" w:cs="Times New Roman"/>
          <w:color w:val="000000"/>
          <w:sz w:val="28"/>
          <w:szCs w:val="28"/>
        </w:rPr>
        <w:t>10028398.20</w:t>
      </w:r>
    </w:p>
    <w:p w:rsidR="003B6227" w:rsidRPr="003959DA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6E374A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ашпар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3B6227" w:rsidRPr="003357EF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Pr="003959DA" w:rsidRDefault="007625ED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911D56" w:rsidRDefault="00911D56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307984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7625ED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3B6227" w:rsidRPr="00675A2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lastRenderedPageBreak/>
        <w:t>ГОСУДАРСТВЕННОЕ УЧРЕЖДЕНИЕ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ВЫСШЕГО ПРОФЕССИОНАЛЬНОГО ОБРАЗОВАНИЯ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«БЕЛОРУССКО-РОССИЙСКИЙ УНИВЕРСИТЕТ»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3B6227" w:rsidRPr="00675A2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>
        <w:rPr>
          <w:rFonts w:ascii="Times New Roman" w:hAnsi="Times New Roman" w:cs="Times New Roman"/>
          <w:color w:val="000000"/>
          <w:sz w:val="26"/>
          <w:szCs w:val="26"/>
        </w:rPr>
        <w:t>Шамяков К.Е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>
        <w:rPr>
          <w:rFonts w:ascii="Times New Roman" w:hAnsi="Times New Roman" w:cs="Times New Roman"/>
          <w:color w:val="000000"/>
          <w:sz w:val="26"/>
          <w:szCs w:val="26"/>
        </w:rPr>
        <w:t>АСОИ-18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3B6227" w:rsidRPr="00675A2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307984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>вой работы: _______________  Кашпар А.И.</w:t>
      </w:r>
    </w:p>
    <w:p w:rsidR="006154C0" w:rsidRPr="006154C0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  <w:lang w:val="ru-RU"/>
        </w:rPr>
        <w:sectPr w:rsidR="006154C0" w:rsidRPr="006154C0" w:rsidSect="008831AF">
          <w:pgSz w:w="11906" w:h="16838"/>
          <w:pgMar w:top="709" w:right="1276" w:bottom="1134" w:left="1701" w:header="709" w:footer="709" w:gutter="0"/>
          <w:cols w:space="708"/>
          <w:docGrid w:linePitch="360"/>
        </w:sect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 w:rsidR="006154C0"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</w:t>
      </w:r>
      <w:r w:rsidR="006154C0">
        <w:rPr>
          <w:rFonts w:ascii="Times New Roman" w:hAnsi="Times New Roman" w:cs="Times New Roman"/>
          <w:color w:val="000000"/>
          <w:sz w:val="26"/>
          <w:szCs w:val="26"/>
          <w:lang w:val="ru-RU"/>
        </w:rPr>
        <w:t>.Е</w:t>
      </w:r>
    </w:p>
    <w:sdt>
      <w:sdtPr>
        <w:rPr>
          <w:b/>
          <w:bCs/>
        </w:rPr>
        <w:id w:val="-178040288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014500" w:rsidRPr="003C4239" w:rsidRDefault="00014500" w:rsidP="00DE41B4">
          <w:pPr>
            <w:ind w:left="-540" w:firstLine="720"/>
            <w:rPr>
              <w:rFonts w:ascii="Times New Roman" w:hAnsi="Times New Roman" w:cs="Times New Roman"/>
              <w:b/>
            </w:rPr>
          </w:pPr>
          <w:r w:rsidRPr="00565E25">
            <w:rPr>
              <w:rFonts w:ascii="Times New Roman" w:hAnsi="Times New Roman" w:cs="Times New Roman"/>
              <w:color w:val="000000"/>
              <w:sz w:val="28"/>
              <w:szCs w:val="28"/>
            </w:rPr>
            <w:t>Содержание</w:t>
          </w:r>
        </w:p>
        <w:p w:rsidR="00565E25" w:rsidRDefault="00014500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r w:rsidRPr="003C4239">
            <w:fldChar w:fldCharType="begin"/>
          </w:r>
          <w:r w:rsidRPr="003C4239">
            <w:instrText xml:space="preserve"> TOC \o "1-3" \h \z \u </w:instrText>
          </w:r>
          <w:r w:rsidRPr="003C4239">
            <w:fldChar w:fldCharType="separate"/>
          </w:r>
          <w:hyperlink w:anchor="_Toc7954620" w:history="1">
            <w:r w:rsidR="00565E25" w:rsidRPr="00F0038F">
              <w:rPr>
                <w:rStyle w:val="a8"/>
              </w:rPr>
              <w:t>1 Техническое задани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0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5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1" w:history="1">
            <w:r w:rsidR="00565E25" w:rsidRPr="00F0038F">
              <w:rPr>
                <w:rStyle w:val="a8"/>
              </w:rPr>
              <w:t>2 Описание программ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1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6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2" w:history="1">
            <w:r w:rsidR="00565E25" w:rsidRPr="00F0038F">
              <w:rPr>
                <w:rStyle w:val="a8"/>
              </w:rPr>
              <w:t>2.1 Общие сведения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2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6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3" w:history="1">
            <w:r w:rsidR="00565E25" w:rsidRPr="00F0038F">
              <w:rPr>
                <w:rStyle w:val="a8"/>
              </w:rPr>
              <w:t>2.2 Функциональное назначени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3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8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4" w:history="1">
            <w:r w:rsidR="00565E25" w:rsidRPr="00F0038F">
              <w:rPr>
                <w:rStyle w:val="a8"/>
              </w:rPr>
              <w:t>2.3 Описание логической структур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4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9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5" w:history="1">
            <w:r w:rsidR="00565E25" w:rsidRPr="00F0038F">
              <w:rPr>
                <w:rStyle w:val="a8"/>
              </w:rPr>
              <w:t>2.4 Используемые технические средств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5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9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6" w:history="1">
            <w:r w:rsidR="00565E25" w:rsidRPr="00F0038F">
              <w:rPr>
                <w:rStyle w:val="a8"/>
              </w:rPr>
              <w:t>2.5 Вызов и загрузк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6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9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7" w:history="1">
            <w:r w:rsidR="00565E25" w:rsidRPr="00F0038F">
              <w:rPr>
                <w:rStyle w:val="a8"/>
              </w:rPr>
              <w:t>2.6 Входные данны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7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0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8" w:history="1">
            <w:r w:rsidR="00565E25" w:rsidRPr="00F0038F">
              <w:rPr>
                <w:rStyle w:val="a8"/>
              </w:rPr>
              <w:t>2.7 Выходные данны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8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0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29" w:history="1">
            <w:r w:rsidR="00565E25" w:rsidRPr="00F0038F">
              <w:rPr>
                <w:rStyle w:val="a8"/>
              </w:rPr>
              <w:t>3 Руководство оператор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29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1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0" w:history="1">
            <w:r w:rsidR="00565E25" w:rsidRPr="00F0038F">
              <w:rPr>
                <w:rStyle w:val="a8"/>
              </w:rPr>
              <w:t>3.1 Назначение программ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0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1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1" w:history="1">
            <w:r w:rsidR="00565E25" w:rsidRPr="00F0038F">
              <w:rPr>
                <w:rStyle w:val="a8"/>
              </w:rPr>
              <w:t>3.2 Условия выполнения программ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1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1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2" w:history="1">
            <w:r w:rsidR="00565E25" w:rsidRPr="00F0038F">
              <w:rPr>
                <w:rStyle w:val="a8"/>
              </w:rPr>
              <w:t>3.3 Выполнение программы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2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13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3" w:history="1">
            <w:r w:rsidR="00565E25" w:rsidRPr="00F0038F">
              <w:rPr>
                <w:rStyle w:val="a8"/>
              </w:rPr>
              <w:t>3.4 Сообщения оператору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3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0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4" w:history="1">
            <w:r w:rsidR="00565E25" w:rsidRPr="00F0038F">
              <w:rPr>
                <w:rStyle w:val="a8"/>
              </w:rPr>
              <w:t>4 Тестировани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4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5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5" w:history="1">
            <w:r w:rsidR="00565E25" w:rsidRPr="00F0038F">
              <w:rPr>
                <w:rStyle w:val="a8"/>
              </w:rPr>
              <w:t>Заключение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5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6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6" w:history="1">
            <w:r w:rsidR="00565E25" w:rsidRPr="00F0038F">
              <w:rPr>
                <w:rStyle w:val="a8"/>
              </w:rPr>
              <w:t>Литератур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6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7</w:t>
            </w:r>
            <w:r w:rsidR="00565E25">
              <w:rPr>
                <w:webHidden/>
              </w:rPr>
              <w:fldChar w:fldCharType="end"/>
            </w:r>
          </w:hyperlink>
        </w:p>
        <w:p w:rsidR="00565E25" w:rsidRDefault="00D55913" w:rsidP="00DE41B4">
          <w:pPr>
            <w:pStyle w:val="11"/>
            <w:ind w:left="-540" w:firstLine="720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7954637" w:history="1">
            <w:r w:rsidR="00565E25" w:rsidRPr="00F0038F">
              <w:rPr>
                <w:rStyle w:val="a8"/>
                <w:b/>
              </w:rPr>
              <w:t>Приложение А</w:t>
            </w:r>
            <w:r w:rsidR="00565E25">
              <w:rPr>
                <w:webHidden/>
              </w:rPr>
              <w:tab/>
            </w:r>
            <w:r w:rsidR="00565E25">
              <w:rPr>
                <w:webHidden/>
              </w:rPr>
              <w:fldChar w:fldCharType="begin"/>
            </w:r>
            <w:r w:rsidR="00565E25">
              <w:rPr>
                <w:webHidden/>
              </w:rPr>
              <w:instrText xml:space="preserve"> PAGEREF _Toc7954637 \h </w:instrText>
            </w:r>
            <w:r w:rsidR="00565E25">
              <w:rPr>
                <w:webHidden/>
              </w:rPr>
            </w:r>
            <w:r w:rsidR="00565E25">
              <w:rPr>
                <w:webHidden/>
              </w:rPr>
              <w:fldChar w:fldCharType="separate"/>
            </w:r>
            <w:r w:rsidR="00565E25">
              <w:rPr>
                <w:webHidden/>
              </w:rPr>
              <w:t>28</w:t>
            </w:r>
            <w:r w:rsidR="00565E25">
              <w:rPr>
                <w:webHidden/>
              </w:rPr>
              <w:fldChar w:fldCharType="end"/>
            </w:r>
          </w:hyperlink>
        </w:p>
        <w:p w:rsidR="00AB5233" w:rsidRPr="007625ED" w:rsidRDefault="00014500" w:rsidP="00DE41B4">
          <w:pPr>
            <w:spacing w:after="0"/>
            <w:ind w:left="-540" w:firstLine="720"/>
            <w:sectPr w:rsidR="00AB5233" w:rsidRPr="007625ED" w:rsidSect="008831AF">
              <w:headerReference w:type="default" r:id="rId8"/>
              <w:footerReference w:type="default" r:id="rId9"/>
              <w:pgSz w:w="11906" w:h="16838"/>
              <w:pgMar w:top="709" w:right="1276" w:bottom="1134" w:left="1701" w:header="709" w:footer="709" w:gutter="0"/>
              <w:cols w:space="708"/>
              <w:docGrid w:linePitch="360"/>
            </w:sectPr>
          </w:pPr>
          <w:r w:rsidRPr="003C4239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154C0" w:rsidRDefault="006154C0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6154C0" w:rsidRPr="00682407" w:rsidRDefault="006154C0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82407">
        <w:rPr>
          <w:rFonts w:ascii="Times New Roman" w:hAnsi="Times New Roman" w:cs="Times New Roman"/>
          <w:sz w:val="28"/>
          <w:szCs w:val="28"/>
        </w:rPr>
        <w:t>Введение</w:t>
      </w:r>
    </w:p>
    <w:p w:rsidR="006154C0" w:rsidRPr="006527E3" w:rsidRDefault="006154C0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b/>
        </w:rPr>
      </w:pPr>
    </w:p>
    <w:p w:rsidR="006154C0" w:rsidRPr="00E828A4" w:rsidRDefault="00E828A4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еобходимо разработать сайт, использу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#,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6154C0" w:rsidRPr="002A7675">
        <w:rPr>
          <w:rFonts w:ascii="Times New Roman" w:hAnsi="Times New Roman" w:cs="Times New Roman"/>
          <w:sz w:val="28"/>
          <w:szCs w:val="28"/>
        </w:rPr>
        <w:t>.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еализовать авторизацию и регистрацию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cookie</w:t>
      </w:r>
      <w:r>
        <w:rPr>
          <w:rFonts w:ascii="Times New Roman" w:hAnsi="Times New Roman" w:cs="Times New Roman"/>
          <w:sz w:val="28"/>
          <w:szCs w:val="28"/>
          <w:lang w:val="ru-RU"/>
        </w:rPr>
        <w:t>-файлы. Сайт должен поддерживает все функции, необходимые для купли-продажи товаров, коммуникации между пользователями, а также разделение возможностей пользователей по ролям.</w:t>
      </w:r>
    </w:p>
    <w:p w:rsidR="00FA2DAC" w:rsidRPr="003C4239" w:rsidRDefault="00911D56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307BA" w:rsidRPr="00565E25" w:rsidRDefault="008307BA" w:rsidP="00DE41B4">
      <w:pPr>
        <w:pStyle w:val="1"/>
        <w:ind w:left="-540" w:firstLine="7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7954620"/>
      <w:r w:rsidRPr="00565E25">
        <w:rPr>
          <w:rFonts w:ascii="Times New Roman" w:hAnsi="Times New Roman" w:cs="Times New Roman"/>
          <w:color w:val="auto"/>
          <w:sz w:val="28"/>
          <w:szCs w:val="28"/>
        </w:rPr>
        <w:lastRenderedPageBreak/>
        <w:t>1 Техническое задание</w:t>
      </w:r>
      <w:bookmarkEnd w:id="0"/>
    </w:p>
    <w:p w:rsidR="00786090" w:rsidRPr="00786090" w:rsidRDefault="00786090" w:rsidP="00DE41B4">
      <w:pPr>
        <w:spacing w:after="0"/>
        <w:ind w:left="-540" w:right="424" w:firstLine="720"/>
        <w:rPr>
          <w:lang w:val="ru-RU" w:eastAsia="ru-RU"/>
        </w:rPr>
      </w:pPr>
    </w:p>
    <w:p w:rsidR="00D52718" w:rsidRDefault="00D52718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нтернет-</w:t>
      </w:r>
      <w:r w:rsidR="00786090" w:rsidRPr="002A7675">
        <w:rPr>
          <w:rFonts w:ascii="Times New Roman" w:hAnsi="Times New Roman" w:cs="Times New Roman"/>
          <w:sz w:val="28"/>
          <w:szCs w:val="28"/>
        </w:rPr>
        <w:t>магазин</w:t>
      </w:r>
      <w:r w:rsidR="00786090">
        <w:rPr>
          <w:rFonts w:ascii="Times New Roman" w:hAnsi="Times New Roman" w:cs="Times New Roman"/>
          <w:sz w:val="28"/>
          <w:szCs w:val="28"/>
        </w:rPr>
        <w:t xml:space="preserve">, поддерживающий простые операции по покупке\продаже товаров, их редактирование, возможность заходить с разных ролей, имеющих разные возможности. </w:t>
      </w:r>
    </w:p>
    <w:p w:rsidR="00D52718" w:rsidRDefault="00D52718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граммный продукт должен реализовывать следующие операции:</w:t>
      </w:r>
    </w:p>
    <w:p w:rsidR="00D52718" w:rsidRDefault="00D52718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F68C6">
        <w:rPr>
          <w:rFonts w:ascii="Times New Roman" w:hAnsi="Times New Roman" w:cs="Times New Roman"/>
          <w:sz w:val="28"/>
          <w:szCs w:val="28"/>
          <w:lang w:val="ru-RU"/>
        </w:rPr>
        <w:t xml:space="preserve"> удаление, изменение и добавление товаров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удаление, изменение и добавление пользователей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возможности модератора и администратора при входе в аккаунт с необходимыми ролями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поиск товаров по частичному или полному совпадению имени, по категории и по прочим фильтрам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поиск пользователей по частичному или полному имени.</w:t>
      </w:r>
    </w:p>
    <w:p w:rsidR="00AF68C6" w:rsidRPr="00D52718" w:rsidRDefault="00AF68C6" w:rsidP="00AF68C6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защищенные от инъекций методы работы с данными.</w:t>
      </w:r>
    </w:p>
    <w:p w:rsidR="00786090" w:rsidRPr="00090F5A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необходимо </w:t>
      </w:r>
      <w:r w:rsidR="00786090">
        <w:rPr>
          <w:rFonts w:ascii="Times New Roman" w:hAnsi="Times New Roman" w:cs="Times New Roman"/>
          <w:sz w:val="28"/>
          <w:szCs w:val="28"/>
        </w:rPr>
        <w:t xml:space="preserve">делать авторизацию, аутентификацию, регистрацию через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786090" w:rsidRPr="000A76A2">
        <w:rPr>
          <w:rFonts w:ascii="Times New Roman" w:hAnsi="Times New Roman" w:cs="Times New Roman"/>
          <w:sz w:val="28"/>
          <w:szCs w:val="28"/>
        </w:rPr>
        <w:t>-</w:t>
      </w:r>
      <w:r w:rsidR="00786090">
        <w:rPr>
          <w:rFonts w:ascii="Times New Roman" w:hAnsi="Times New Roman" w:cs="Times New Roman"/>
          <w:sz w:val="28"/>
          <w:szCs w:val="28"/>
        </w:rPr>
        <w:t xml:space="preserve">файлы. Работу с файлами производить при помощи языка запросов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86090" w:rsidRPr="000A76A2">
        <w:rPr>
          <w:rFonts w:ascii="Times New Roman" w:hAnsi="Times New Roman" w:cs="Times New Roman"/>
          <w:sz w:val="28"/>
          <w:szCs w:val="28"/>
        </w:rPr>
        <w:t xml:space="preserve">. Данные хранить в базе данных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786090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86090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E828A4">
        <w:rPr>
          <w:rFonts w:ascii="Times New Roman" w:hAnsi="Times New Roman" w:cs="Times New Roman"/>
          <w:sz w:val="28"/>
          <w:szCs w:val="28"/>
          <w:lang w:val="ru-RU"/>
        </w:rPr>
        <w:t>. Спроектировать сайт таким образом, что</w:t>
      </w:r>
      <w:r w:rsidR="00090F5A">
        <w:rPr>
          <w:rFonts w:ascii="Times New Roman" w:hAnsi="Times New Roman" w:cs="Times New Roman"/>
          <w:sz w:val="28"/>
          <w:szCs w:val="28"/>
          <w:lang w:val="ru-RU"/>
        </w:rPr>
        <w:t>бы структура меню была такой, как показано на рисунке 1</w:t>
      </w:r>
      <w:r w:rsidR="003C423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E828A4" w:rsidRDefault="00E828A4" w:rsidP="00DE41B4">
      <w:pPr>
        <w:spacing w:after="0"/>
        <w:ind w:left="-540" w:right="424" w:firstLine="720"/>
        <w:jc w:val="both"/>
      </w:pPr>
      <w:r>
        <w:object w:dxaOrig="10357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2pt;height:315.6pt" o:ole="">
            <v:imagedata r:id="rId10" o:title=""/>
          </v:shape>
          <o:OLEObject Type="Embed" ProgID="Visio.Drawing.15" ShapeID="_x0000_i1025" DrawAspect="Content" ObjectID="_1618661898" r:id="rId11"/>
        </w:object>
      </w:r>
    </w:p>
    <w:p w:rsidR="00090F5A" w:rsidRPr="00C6550E" w:rsidRDefault="00090F5A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6550E">
        <w:rPr>
          <w:rFonts w:ascii="Times New Roman" w:hAnsi="Times New Roman" w:cs="Times New Roman"/>
          <w:sz w:val="28"/>
          <w:szCs w:val="28"/>
          <w:lang w:val="ru-RU"/>
        </w:rPr>
        <w:t>Рисунок 1 – Структура меню сайта</w:t>
      </w:r>
    </w:p>
    <w:p w:rsidR="00786090" w:rsidRPr="000B7E88" w:rsidRDefault="00786090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0B7E88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786090" w:rsidRPr="003C4239" w:rsidRDefault="00786090" w:rsidP="00DE41B4">
      <w:pPr>
        <w:pStyle w:val="1"/>
        <w:spacing w:before="0"/>
        <w:ind w:left="-540" w:right="424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" w:name="_Toc7162509"/>
      <w:bookmarkStart w:id="2" w:name="_Toc7954621"/>
      <w:r w:rsidRPr="003C4239">
        <w:rPr>
          <w:rFonts w:ascii="Times New Roman" w:hAnsi="Times New Roman" w:cs="Times New Roman"/>
          <w:color w:val="000000"/>
          <w:sz w:val="28"/>
          <w:szCs w:val="28"/>
        </w:rPr>
        <w:lastRenderedPageBreak/>
        <w:t>2 Описание программы</w:t>
      </w:r>
      <w:bookmarkEnd w:id="1"/>
      <w:bookmarkEnd w:id="2"/>
    </w:p>
    <w:p w:rsidR="00FE7211" w:rsidRPr="003C4239" w:rsidRDefault="00FE7211" w:rsidP="00DE41B4">
      <w:pPr>
        <w:spacing w:after="0"/>
        <w:ind w:left="-540" w:right="424" w:firstLine="720"/>
        <w:rPr>
          <w:sz w:val="28"/>
          <w:szCs w:val="28"/>
        </w:rPr>
      </w:pPr>
    </w:p>
    <w:p w:rsidR="00FE7211" w:rsidRPr="00565E25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7954622"/>
      <w:r w:rsidRPr="00565E25">
        <w:rPr>
          <w:rFonts w:ascii="Times New Roman" w:hAnsi="Times New Roman" w:cs="Times New Roman"/>
          <w:color w:val="auto"/>
          <w:sz w:val="28"/>
          <w:szCs w:val="28"/>
        </w:rPr>
        <w:t>2.1 Общие сведения</w:t>
      </w:r>
      <w:bookmarkEnd w:id="3"/>
    </w:p>
    <w:p w:rsidR="00971CD6" w:rsidRPr="003C4239" w:rsidRDefault="00971CD6" w:rsidP="00DE41B4">
      <w:pPr>
        <w:spacing w:after="0"/>
        <w:ind w:left="-540" w:right="424" w:firstLine="720"/>
        <w:rPr>
          <w:sz w:val="28"/>
          <w:szCs w:val="28"/>
          <w:lang w:val="ru-RU" w:eastAsia="ru-RU"/>
        </w:rPr>
      </w:pPr>
    </w:p>
    <w:p w:rsidR="00971CD6" w:rsidRDefault="00971CD6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3C4239">
        <w:rPr>
          <w:rFonts w:ascii="Times New Roman" w:hAnsi="Times New Roman" w:cs="Times New Roman"/>
          <w:sz w:val="28"/>
          <w:szCs w:val="28"/>
          <w:lang w:val="ru-RU" w:eastAsia="ru-RU"/>
        </w:rPr>
        <w:t>Программа</w:t>
      </w:r>
      <w:r w:rsidRPr="003C4239">
        <w:rPr>
          <w:rFonts w:ascii="Times New Roman" w:hAnsi="Times New Roman" w:cs="Times New Roman"/>
          <w:sz w:val="32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предназначена для предоставления возможности пользователям очень легко и быстро выкладывать свои товары и продавать их, или же наоборот, найти с удобным поиском все что нужно и приобрести.</w:t>
      </w:r>
    </w:p>
    <w:p w:rsidR="00971CD6" w:rsidRDefault="00971CD6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Система поддерживает 3 (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) роли и режим гостя. Гость может только смотреть товары, страницы пользователей, пользоваться навигацией.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гость, а также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добавлять, изменять и удалять свои товары, покупать товары других пользователей.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</w:t>
      </w: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а также удалять, изменять товары других пользователей. </w:t>
      </w:r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 w:rsidR="005B10AC"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 а так же удалять, изменять и добавлять пользователей, так же у администратора появляется его специальное меню, в котором он может посмотреть краткую статистику сайта и добавить новые категории и новых пользователей.</w:t>
      </w:r>
    </w:p>
    <w:p w:rsidR="005B10AC" w:rsidRDefault="005B10AC" w:rsidP="00DE41B4">
      <w:pPr>
        <w:spacing w:after="0"/>
        <w:ind w:left="-540" w:right="425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Default="005B10AC" w:rsidP="00DE41B4">
      <w:pPr>
        <w:spacing w:after="0"/>
        <w:ind w:left="-540" w:right="425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6002E95" wp14:editId="7D590E56">
            <wp:extent cx="5671185" cy="1031240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3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10AC" w:rsidRDefault="005B10AC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</w:t>
      </w:r>
      <w:r w:rsidR="00C6550E">
        <w:rPr>
          <w:rFonts w:ascii="Times New Roman" w:hAnsi="Times New Roman" w:cs="Times New Roman"/>
          <w:sz w:val="28"/>
          <w:szCs w:val="28"/>
          <w:lang w:val="ru-RU" w:eastAsia="ru-RU"/>
        </w:rPr>
        <w:t>2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– Панель администратора</w:t>
      </w:r>
    </w:p>
    <w:p w:rsidR="005B10AC" w:rsidRDefault="005B10AC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Pr="005B10AC" w:rsidRDefault="005B10AC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При покупке товара, он в свою очередь удаляется с базы данных товаров, для того, чтобы данный товар больше ни у кого в списке не появлялся, после чего он переносится в специальную таблицу совершенных покупок -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urchase</w:t>
      </w:r>
    </w:p>
    <w:p w:rsidR="00FE7211" w:rsidRDefault="00FE7211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" w:name="_Toc7162511"/>
      <w:r>
        <w:rPr>
          <w:rFonts w:ascii="Times New Roman" w:hAnsi="Times New Roman" w:cs="Times New Roman"/>
          <w:color w:val="000000"/>
          <w:sz w:val="28"/>
          <w:szCs w:val="28"/>
        </w:rPr>
        <w:t>Авторизация</w:t>
      </w:r>
      <w:r w:rsidR="005B10AC">
        <w:rPr>
          <w:rFonts w:ascii="Times New Roman" w:hAnsi="Times New Roman" w:cs="Times New Roman"/>
          <w:color w:val="000000"/>
          <w:sz w:val="28"/>
          <w:szCs w:val="28"/>
          <w:lang w:val="ru-RU"/>
        </w:rPr>
        <w:t>, регистрация и аутентификация</w:t>
      </w:r>
      <w:r w:rsidR="005B10AC">
        <w:rPr>
          <w:rFonts w:ascii="Times New Roman" w:hAnsi="Times New Roman" w:cs="Times New Roman"/>
          <w:color w:val="000000"/>
          <w:sz w:val="28"/>
          <w:szCs w:val="28"/>
        </w:rPr>
        <w:t xml:space="preserve"> реализован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  <w:bookmarkEnd w:id="4"/>
    </w:p>
    <w:p w:rsidR="00F479C1" w:rsidRDefault="00D44531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Имеется множество способов поиска, недавно был</w:t>
      </w:r>
      <w:r w:rsidRPr="00D4453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введен новый для товаров, который умеет работать с любыми фильтрами (вообще любыми) код, фильтрующий эти товары на основе этих фильтров м</w:t>
      </w:r>
      <w:r w:rsidR="003C4239">
        <w:rPr>
          <w:rFonts w:ascii="Times New Roman" w:hAnsi="Times New Roman" w:cs="Times New Roman"/>
          <w:color w:val="000000"/>
          <w:sz w:val="28"/>
          <w:szCs w:val="28"/>
          <w:lang w:val="ru-RU"/>
        </w:rPr>
        <w:t>ожно увидеть на рисунке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916A16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3C4239">
        <w:rPr>
          <w:rFonts w:ascii="Times New Roman" w:hAnsi="Times New Roman" w:cs="Times New Roman"/>
          <w:color w:val="000000"/>
          <w:sz w:val="28"/>
          <w:szCs w:val="28"/>
          <w:lang w:val="ru-RU"/>
        </w:rPr>
        <w:t>а само его представление на рисунке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3.</w:t>
      </w:r>
    </w:p>
    <w:p w:rsidR="00F479C1" w:rsidRDefault="00F479C1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Данное меню имеет несколько фильтров, количество и виды которых можно менять так, как это будет нужно. Не обязательно вписывать что-либо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>для конкретизации запроса в каждую ячейку, система сама понимает, какие данные введены(по ним происходит фильтрация), а какие остались пустые (они не добавляются в очередь филь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ов, и никак не влияют на результат вывода)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. Например, при вводе значения 10,99 в поле «Минимальная цена» (ничего не вводя в другие поля) выведутся все товары, цена которых больше, либо равна 10,99.</w:t>
      </w:r>
    </w:p>
    <w:p w:rsidR="00D44531" w:rsidRDefault="00D44531" w:rsidP="00DE41B4">
      <w:pPr>
        <w:spacing w:after="0"/>
        <w:ind w:left="-540" w:right="425" w:firstLine="72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D44531" w:rsidRDefault="00D44531" w:rsidP="00DE41B4">
      <w:pPr>
        <w:spacing w:after="0"/>
        <w:ind w:left="-540" w:right="425" w:firstLine="72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41D1505" wp14:editId="48CB4BD9">
            <wp:extent cx="4930140" cy="2787177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38990" cy="27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531" w:rsidRDefault="00D4453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Метод, фильтрующий коллекцию товаров</w:t>
      </w:r>
    </w:p>
    <w:p w:rsidR="00F479C1" w:rsidRDefault="00F479C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F479C1" w:rsidRDefault="00F479C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7BD2E1A" wp14:editId="7BB80359">
            <wp:extent cx="2644140" cy="3297255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6448" cy="3312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9C1" w:rsidRDefault="00F479C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Новый, сложный поиск товаров</w:t>
      </w:r>
    </w:p>
    <w:p w:rsidR="00D44531" w:rsidRPr="00D44531" w:rsidRDefault="00D4453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466D29" w:rsidRDefault="00466D29" w:rsidP="00DE41B4">
      <w:pPr>
        <w:spacing w:after="0"/>
        <w:ind w:left="-540" w:right="425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7353D3A" wp14:editId="16B85744">
            <wp:extent cx="5671185" cy="2299970"/>
            <wp:effectExtent l="0" t="0" r="5715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211" w:rsidRPr="00466D29" w:rsidRDefault="00D44531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исунок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– Метод получения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="00466D29" w:rsidRPr="007625ED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>браузера</w:t>
      </w:r>
    </w:p>
    <w:p w:rsidR="005B10AC" w:rsidRDefault="005B10AC" w:rsidP="00DE41B4">
      <w:pPr>
        <w:spacing w:after="0"/>
        <w:ind w:left="-540" w:right="424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FE7211" w:rsidRDefault="00FE7211" w:rsidP="00DE41B4">
      <w:pPr>
        <w:pStyle w:val="1"/>
        <w:ind w:left="-540" w:firstLine="720"/>
        <w:rPr>
          <w:b/>
          <w:color w:val="000000"/>
          <w:sz w:val="28"/>
          <w:szCs w:val="28"/>
        </w:rPr>
      </w:pPr>
      <w:bookmarkStart w:id="5" w:name="_Toc7162512"/>
      <w:bookmarkStart w:id="6" w:name="_Toc7954623"/>
      <w:r w:rsidRPr="000B7E88">
        <w:rPr>
          <w:color w:val="000000"/>
          <w:sz w:val="28"/>
          <w:szCs w:val="28"/>
        </w:rPr>
        <w:t xml:space="preserve">2.2 </w:t>
      </w:r>
      <w:r w:rsidRPr="00FE7211">
        <w:rPr>
          <w:color w:val="000000"/>
          <w:sz w:val="28"/>
          <w:szCs w:val="28"/>
        </w:rPr>
        <w:t>Функциональное</w:t>
      </w:r>
      <w:r w:rsidRPr="000B7E88">
        <w:rPr>
          <w:color w:val="000000"/>
          <w:sz w:val="28"/>
          <w:szCs w:val="28"/>
        </w:rPr>
        <w:t xml:space="preserve"> </w:t>
      </w:r>
      <w:r w:rsidRPr="00FE7211">
        <w:rPr>
          <w:color w:val="000000"/>
          <w:sz w:val="28"/>
          <w:szCs w:val="28"/>
        </w:rPr>
        <w:t>назначение</w:t>
      </w:r>
      <w:bookmarkEnd w:id="5"/>
      <w:bookmarkEnd w:id="6"/>
    </w:p>
    <w:p w:rsidR="005B10AC" w:rsidRPr="005B10AC" w:rsidRDefault="005B10AC" w:rsidP="00DE41B4">
      <w:pPr>
        <w:ind w:left="-540" w:firstLine="720"/>
        <w:rPr>
          <w:lang w:val="ru-RU" w:eastAsia="ru-RU"/>
        </w:rPr>
      </w:pPr>
    </w:p>
    <w:p w:rsidR="00466D29" w:rsidRDefault="005B10AC" w:rsidP="00DE41B4">
      <w:pPr>
        <w:spacing w:after="0" w:line="240" w:lineRule="auto"/>
        <w:ind w:left="-540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565E25" w:rsidRPr="00D55913" w:rsidRDefault="00565E25" w:rsidP="00DE41B4">
      <w:pPr>
        <w:spacing w:after="0" w:line="240" w:lineRule="auto"/>
        <w:ind w:left="-540" w:firstLine="72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B31A8F" w:rsidRPr="00565E25" w:rsidRDefault="00FE7211" w:rsidP="00DE41B4">
      <w:pPr>
        <w:pStyle w:val="1"/>
        <w:ind w:left="-540" w:firstLine="720"/>
        <w:rPr>
          <w:color w:val="000000"/>
          <w:sz w:val="28"/>
          <w:szCs w:val="28"/>
        </w:rPr>
      </w:pPr>
      <w:bookmarkStart w:id="7" w:name="_Toc7162513"/>
      <w:bookmarkStart w:id="8" w:name="_Toc7954624"/>
      <w:r w:rsidRPr="00466D29">
        <w:rPr>
          <w:color w:val="000000"/>
          <w:sz w:val="28"/>
          <w:szCs w:val="28"/>
        </w:rPr>
        <w:t>2.3 Описание логической структуры</w:t>
      </w:r>
      <w:bookmarkEnd w:id="7"/>
      <w:bookmarkEnd w:id="8"/>
    </w:p>
    <w:p w:rsidR="00466D29" w:rsidRDefault="00466D29" w:rsidP="00DE41B4">
      <w:pPr>
        <w:ind w:left="-540" w:firstLine="720"/>
        <w:rPr>
          <w:lang w:val="ru-RU" w:eastAsia="ru-RU"/>
        </w:rPr>
      </w:pPr>
    </w:p>
    <w:p w:rsidR="00625A84" w:rsidRPr="00C6550E" w:rsidRDefault="00565E25" w:rsidP="00DE41B4">
      <w:pPr>
        <w:ind w:left="-540" w:firstLine="720"/>
        <w:rPr>
          <w:lang w:val="ru-RU" w:eastAsia="ru-RU"/>
        </w:rPr>
      </w:pPr>
      <w:r>
        <w:object w:dxaOrig="16453" w:dyaOrig="4620">
          <v:shape id="_x0000_i1026" type="#_x0000_t75" style="width:445.8pt;height:125.4pt" o:ole="">
            <v:imagedata r:id="rId16" o:title=""/>
          </v:shape>
          <o:OLEObject Type="Embed" ProgID="Visio.Drawing.15" ShapeID="_x0000_i1026" DrawAspect="Content" ObjectID="_1618661899" r:id="rId17"/>
        </w:object>
      </w:r>
    </w:p>
    <w:p w:rsidR="00466D29" w:rsidRPr="00DE41B4" w:rsidRDefault="00D44531" w:rsidP="00DE41B4">
      <w:pPr>
        <w:spacing w:after="0" w:line="240" w:lineRule="auto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E41B4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C6550E" w:rsidRPr="00DE41B4">
        <w:rPr>
          <w:rFonts w:ascii="Times New Roman" w:hAnsi="Times New Roman" w:cs="Times New Roman"/>
          <w:sz w:val="28"/>
          <w:szCs w:val="28"/>
          <w:lang w:val="ru-RU"/>
        </w:rPr>
        <w:t>6</w:t>
      </w:r>
      <w:r w:rsidR="00466D29" w:rsidRPr="00DE41B4">
        <w:rPr>
          <w:rFonts w:ascii="Times New Roman" w:hAnsi="Times New Roman" w:cs="Times New Roman"/>
          <w:sz w:val="28"/>
          <w:szCs w:val="28"/>
          <w:lang w:val="ru-RU"/>
        </w:rPr>
        <w:t xml:space="preserve"> – Логическая структура приложения</w:t>
      </w:r>
    </w:p>
    <w:p w:rsidR="00C6550E" w:rsidRPr="006527E3" w:rsidRDefault="00C6550E" w:rsidP="00DE41B4">
      <w:pPr>
        <w:spacing w:after="0" w:line="240" w:lineRule="auto"/>
        <w:ind w:leftChars="125" w:left="275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466D29" w:rsidRDefault="00957098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рисунке 6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показана логическая структура классов, работающих с данными. Все разбито на сервис, репозиторий и контекст для реализации паттерна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Repository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, что позволяет полностью абстрагироваться от типа подключения к базе данных, в результате чего приложени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может работать с любым типом баз данных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Mongo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db,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C6550E" w:rsidRPr="00C6550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C6550E" w:rsidRPr="00C6550E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="00625A84">
        <w:rPr>
          <w:rFonts w:ascii="Times New Roman" w:hAnsi="Times New Roman" w:cs="Times New Roman"/>
          <w:sz w:val="28"/>
          <w:szCs w:val="28"/>
        </w:rPr>
        <w:t>.</w:t>
      </w:r>
    </w:p>
    <w:p w:rsidR="00957098" w:rsidRDefault="00957098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31AF">
        <w:rPr>
          <w:rFonts w:ascii="Times New Roman" w:hAnsi="Times New Roman" w:cs="Times New Roman"/>
          <w:sz w:val="28"/>
          <w:szCs w:val="28"/>
          <w:lang w:val="ru-RU"/>
        </w:rPr>
        <w:t>Описание методов</w:t>
      </w:r>
      <w:r w:rsidR="008831AF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831AF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etAll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получает все сущности и возвращает их.</w:t>
      </w:r>
    </w:p>
    <w:p w:rsidR="00BF58D1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etById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лучает сущность по номеру в базе данных, в противном случае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defaul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F58D1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ave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bj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сохраняет сущность в базе данных.</w:t>
      </w:r>
    </w:p>
    <w:p w:rsidR="00BF58D1" w:rsidRPr="00BF58D1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DeleteById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Удаляет сущность из базы данных.</w:t>
      </w:r>
    </w:p>
    <w:p w:rsidR="00C6550E" w:rsidRDefault="00AF68C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Pr="00AF68C6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F68C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bj</w:t>
      </w:r>
      <w:r w:rsidRPr="00AF68C6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Перезаписывает данные о сущности в базе данных.</w:t>
      </w:r>
    </w:p>
    <w:p w:rsidR="00C6550E" w:rsidRPr="00AF68C6" w:rsidRDefault="00AF68C6" w:rsidP="00AF68C6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кже есть еще множество методов, таких как </w:t>
      </w:r>
      <w:r>
        <w:rPr>
          <w:rFonts w:ascii="Times New Roman" w:hAnsi="Times New Roman" w:cs="Times New Roman"/>
          <w:sz w:val="28"/>
          <w:szCs w:val="28"/>
          <w:lang w:val="en-US"/>
        </w:rPr>
        <w:t>GetByCategoryId</w:t>
      </w:r>
      <w:r w:rsidRPr="00AF68C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GetIdByName</w:t>
      </w:r>
      <w:r>
        <w:rPr>
          <w:rFonts w:ascii="Times New Roman" w:hAnsi="Times New Roman" w:cs="Times New Roman"/>
          <w:sz w:val="28"/>
          <w:szCs w:val="28"/>
          <w:lang w:val="ru-RU"/>
        </w:rPr>
        <w:t>, но описывать их нету необходимости, так как здесь описаны лишь базовые методы, остальные работают по аналогии.</w:t>
      </w:r>
    </w:p>
    <w:p w:rsidR="00466D29" w:rsidRPr="00466D29" w:rsidRDefault="00466D29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FE7211" w:rsidRPr="005E7C3F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bookmarkStart w:id="9" w:name="_Toc7162514"/>
      <w:bookmarkStart w:id="10" w:name="_Toc7954625"/>
      <w:r w:rsidRPr="005E7C3F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2.4 Используемые технические средства</w:t>
      </w:r>
      <w:bookmarkEnd w:id="9"/>
      <w:bookmarkEnd w:id="10"/>
    </w:p>
    <w:p w:rsidR="00FE7211" w:rsidRPr="006527E3" w:rsidRDefault="00FE7211" w:rsidP="00DE41B4">
      <w:pPr>
        <w:tabs>
          <w:tab w:val="left" w:pos="5820"/>
        </w:tabs>
        <w:spacing w:after="0" w:line="240" w:lineRule="auto"/>
        <w:ind w:leftChars="125" w:left="275" w:right="424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AA19B1" w:rsidRPr="006527E3" w:rsidRDefault="00AA19B1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Данный проект разрабатывался на персональном компьютере со следующими характеристиками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AA19B1" w:rsidRPr="00B740A7" w:rsidRDefault="005E7C3F" w:rsidP="00DE41B4">
      <w:pPr>
        <w:pStyle w:val="ac"/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-   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о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ационная система Windows </w:t>
      </w:r>
    </w:p>
    <w:p w:rsidR="00AA19B1" w:rsidRPr="00B740A7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740A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-   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цессор Intel Core i5 7300HQ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 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12288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МБ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еративной памяти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 Т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 свободного места на диске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>жесткий диск со скоростью 7200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/мин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идеоадаптер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VIDIA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eForce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TX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1050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4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ГБ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и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l HD Graphics 630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в качестве встроенного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AA19B1" w:rsidRPr="006527E3" w:rsidRDefault="00AA19B1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AA19B1" w:rsidRPr="006527E3" w:rsidRDefault="00B740A7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анипулятор мышь (работа с пользовательским интерфейсом) </w:t>
      </w:r>
    </w:p>
    <w:p w:rsidR="00AA19B1" w:rsidRPr="006527E3" w:rsidRDefault="00B740A7" w:rsidP="00DE41B4">
      <w:pPr>
        <w:tabs>
          <w:tab w:val="left" w:pos="5820"/>
        </w:tabs>
        <w:spacing w:after="0" w:line="240" w:lineRule="auto"/>
        <w:ind w:leftChars="-64" w:left="-141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виатура (ввод данных) </w:t>
      </w:r>
    </w:p>
    <w:p w:rsidR="00D44531" w:rsidRPr="002D5B20" w:rsidRDefault="00B740A7" w:rsidP="00DE41B4">
      <w:pPr>
        <w:tabs>
          <w:tab w:val="left" w:pos="5820"/>
        </w:tabs>
        <w:spacing w:after="0" w:line="240" w:lineRule="auto"/>
        <w:ind w:leftChars="-64" w:left="-141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монитор (отображени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>е пользовательского интерфейса)</w:t>
      </w:r>
    </w:p>
    <w:p w:rsidR="00D44531" w:rsidRPr="00627D67" w:rsidRDefault="00D44531" w:rsidP="00DE41B4">
      <w:pPr>
        <w:spacing w:after="0"/>
        <w:ind w:leftChars="125" w:left="275" w:right="424" w:firstLine="720"/>
        <w:rPr>
          <w:rFonts w:ascii="Times New Roman" w:hAnsi="Times New Roman" w:cs="Times New Roman"/>
          <w:lang w:val="ru-RU"/>
        </w:rPr>
      </w:pPr>
    </w:p>
    <w:p w:rsidR="00FE7211" w:rsidRPr="00565E25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1" w:name="_Toc7162515"/>
      <w:bookmarkStart w:id="12" w:name="_Toc7954626"/>
      <w:r w:rsidRPr="00565E25">
        <w:rPr>
          <w:rFonts w:ascii="Times New Roman" w:hAnsi="Times New Roman" w:cs="Times New Roman"/>
          <w:color w:val="000000"/>
          <w:sz w:val="28"/>
          <w:szCs w:val="28"/>
        </w:rPr>
        <w:t>2.5 Вызов и загрузка</w:t>
      </w:r>
      <w:bookmarkEnd w:id="11"/>
      <w:bookmarkEnd w:id="12"/>
    </w:p>
    <w:p w:rsidR="00FE7211" w:rsidRPr="00FE7211" w:rsidRDefault="00FE7211" w:rsidP="00DE41B4">
      <w:pPr>
        <w:spacing w:after="0"/>
        <w:ind w:left="-540" w:right="424" w:firstLine="720"/>
        <w:rPr>
          <w:lang w:val="ru-RU" w:eastAsia="ru-RU"/>
        </w:rPr>
      </w:pPr>
    </w:p>
    <w:p w:rsidR="00FE7211" w:rsidRDefault="00FE7211" w:rsidP="00DE41B4">
      <w:pPr>
        <w:tabs>
          <w:tab w:val="left" w:pos="5820"/>
        </w:tabs>
        <w:spacing w:after="0" w:line="240" w:lineRule="auto"/>
        <w:ind w:leftChars="-64" w:left="-141" w:right="424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</w:p>
    <w:p w:rsidR="00682407" w:rsidRDefault="00682407" w:rsidP="00DE41B4">
      <w:pPr>
        <w:tabs>
          <w:tab w:val="left" w:pos="5820"/>
        </w:tabs>
        <w:spacing w:after="0" w:line="240" w:lineRule="auto"/>
        <w:ind w:leftChars="125" w:left="275" w:right="424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916A16" w:rsidRDefault="00916A16" w:rsidP="00DE41B4">
      <w:pPr>
        <w:pStyle w:val="2"/>
        <w:ind w:left="-540" w:right="424" w:firstLine="720"/>
        <w:jc w:val="left"/>
        <w:rPr>
          <w:b w:val="0"/>
          <w:color w:val="000000" w:themeColor="text1"/>
          <w:sz w:val="28"/>
          <w:szCs w:val="28"/>
        </w:rPr>
      </w:pPr>
      <w:bookmarkStart w:id="13" w:name="_Toc7162516"/>
    </w:p>
    <w:p w:rsidR="00682407" w:rsidRPr="00565E25" w:rsidRDefault="00682407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4" w:name="_Toc7954627"/>
      <w:r w:rsidRPr="00565E25">
        <w:rPr>
          <w:rFonts w:ascii="Times New Roman" w:hAnsi="Times New Roman" w:cs="Times New Roman"/>
          <w:color w:val="000000"/>
          <w:sz w:val="28"/>
          <w:szCs w:val="28"/>
        </w:rPr>
        <w:t>2.6 Входные данные</w:t>
      </w:r>
      <w:bookmarkEnd w:id="13"/>
      <w:bookmarkEnd w:id="14"/>
    </w:p>
    <w:p w:rsidR="00466D29" w:rsidRPr="00466D29" w:rsidRDefault="00466D29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lang w:val="ru-RU" w:eastAsia="ru-RU"/>
        </w:rPr>
      </w:pPr>
    </w:p>
    <w:p w:rsidR="00682407" w:rsidRDefault="00682407" w:rsidP="00DE41B4">
      <w:pPr>
        <w:spacing w:after="0"/>
        <w:ind w:leftChars="-64" w:left="-141" w:right="424" w:firstLine="720"/>
        <w:rPr>
          <w:rFonts w:ascii="Times New Roman" w:hAnsi="Times New Roman" w:cs="Times New Roman"/>
          <w:sz w:val="28"/>
          <w:szCs w:val="28"/>
        </w:rPr>
      </w:pPr>
      <w:r w:rsidRPr="00682407">
        <w:rPr>
          <w:rFonts w:ascii="Times New Roman" w:hAnsi="Times New Roman" w:cs="Times New Roman"/>
          <w:sz w:val="28"/>
          <w:szCs w:val="28"/>
        </w:rPr>
        <w:t xml:space="preserve">Входными данными являются данные, получаемые из базы данных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682407">
        <w:rPr>
          <w:rFonts w:ascii="Times New Roman" w:hAnsi="Times New Roman" w:cs="Times New Roman"/>
          <w:sz w:val="28"/>
          <w:szCs w:val="28"/>
        </w:rPr>
        <w:t xml:space="preserve"> посредством запросов к ней через технологию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Pr="00682407">
        <w:rPr>
          <w:rFonts w:ascii="Times New Roman" w:hAnsi="Times New Roman" w:cs="Times New Roman"/>
          <w:sz w:val="28"/>
          <w:szCs w:val="28"/>
        </w:rPr>
        <w:t>.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8240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23D42" w:rsidRDefault="00323D42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Каждый товар в магазине содержит:</w:t>
      </w:r>
    </w:p>
    <w:p w:rsidR="00B740A7" w:rsidRDefault="00B740A7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3C5610" w:rsidRPr="003C5610" w:rsidRDefault="003C5610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Таблица 1 – Поля товара</w:t>
      </w:r>
    </w:p>
    <w:tbl>
      <w:tblPr>
        <w:tblStyle w:val="ad"/>
        <w:tblW w:w="0" w:type="auto"/>
        <w:tblInd w:w="-141" w:type="dxa"/>
        <w:tblLook w:val="04A0" w:firstRow="1" w:lastRow="0" w:firstColumn="1" w:lastColumn="0" w:noHBand="0" w:noVBand="1"/>
      </w:tblPr>
      <w:tblGrid>
        <w:gridCol w:w="2281"/>
        <w:gridCol w:w="2230"/>
        <w:gridCol w:w="2230"/>
        <w:gridCol w:w="2231"/>
      </w:tblGrid>
      <w:tr w:rsidR="00B740A7" w:rsidRPr="005E7C3F" w:rsidTr="00B740A7">
        <w:tc>
          <w:tcPr>
            <w:tcW w:w="2230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Наименование</w:t>
            </w:r>
          </w:p>
        </w:tc>
        <w:tc>
          <w:tcPr>
            <w:tcW w:w="2230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Класс</w:t>
            </w:r>
          </w:p>
        </w:tc>
        <w:tc>
          <w:tcPr>
            <w:tcW w:w="2230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Свойство</w:t>
            </w:r>
          </w:p>
        </w:tc>
        <w:tc>
          <w:tcPr>
            <w:tcW w:w="2231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Тип</w:t>
            </w:r>
          </w:p>
        </w:tc>
      </w:tr>
      <w:tr w:rsidR="00DB1DB0" w:rsidRPr="005E7C3F" w:rsidTr="00B740A7">
        <w:tc>
          <w:tcPr>
            <w:tcW w:w="2230" w:type="dxa"/>
          </w:tcPr>
          <w:p w:rsidR="00DB1DB0" w:rsidRPr="005E7C3F" w:rsidRDefault="00DB1DB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Название товара</w:t>
            </w:r>
          </w:p>
        </w:tc>
        <w:tc>
          <w:tcPr>
            <w:tcW w:w="2230" w:type="dxa"/>
          </w:tcPr>
          <w:p w:rsidR="00DB1DB0" w:rsidRPr="005E7C3F" w:rsidRDefault="00DB1DB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DB1DB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Name</w:t>
            </w:r>
          </w:p>
        </w:tc>
        <w:tc>
          <w:tcPr>
            <w:tcW w:w="2231" w:type="dxa"/>
          </w:tcPr>
          <w:p w:rsidR="00DB1DB0" w:rsidRPr="005E7C3F" w:rsidRDefault="00DB1DB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DB1DB0" w:rsidRPr="005E7C3F" w:rsidTr="00B740A7"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Описание товара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Description</w:t>
            </w:r>
          </w:p>
        </w:tc>
        <w:tc>
          <w:tcPr>
            <w:tcW w:w="2231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DB1DB0" w:rsidRPr="005E7C3F" w:rsidTr="00B740A7"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Цена товара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ice</w:t>
            </w:r>
          </w:p>
        </w:tc>
        <w:tc>
          <w:tcPr>
            <w:tcW w:w="2231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decimal</w:t>
            </w:r>
          </w:p>
        </w:tc>
      </w:tr>
      <w:tr w:rsidR="00DB1DB0" w:rsidRPr="005E7C3F" w:rsidTr="00B740A7"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Дата создания</w:t>
            </w:r>
            <w:r w:rsidR="003C5610" w:rsidRPr="005E7C3F">
              <w:rPr>
                <w:color w:val="000000"/>
              </w:rPr>
              <w:t xml:space="preserve"> товара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reationDate</w:t>
            </w:r>
          </w:p>
        </w:tc>
        <w:tc>
          <w:tcPr>
            <w:tcW w:w="2231" w:type="dxa"/>
          </w:tcPr>
          <w:p w:rsidR="00DB1DB0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DateTime</w:t>
            </w:r>
          </w:p>
        </w:tc>
      </w:tr>
      <w:tr w:rsidR="00196214" w:rsidRPr="005E7C3F" w:rsidTr="00B740A7">
        <w:tc>
          <w:tcPr>
            <w:tcW w:w="2230" w:type="dxa"/>
          </w:tcPr>
          <w:p w:rsidR="00196214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lastRenderedPageBreak/>
              <w:t>Дата последнего изменения</w:t>
            </w:r>
            <w:r w:rsidR="003C5610" w:rsidRPr="005E7C3F">
              <w:rPr>
                <w:color w:val="000000"/>
              </w:rPr>
              <w:t xml:space="preserve"> товара</w:t>
            </w:r>
          </w:p>
        </w:tc>
        <w:tc>
          <w:tcPr>
            <w:tcW w:w="2230" w:type="dxa"/>
          </w:tcPr>
          <w:p w:rsidR="00196214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196214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LastModifiedDate</w:t>
            </w:r>
          </w:p>
        </w:tc>
        <w:tc>
          <w:tcPr>
            <w:tcW w:w="2231" w:type="dxa"/>
          </w:tcPr>
          <w:p w:rsidR="00196214" w:rsidRPr="005E7C3F" w:rsidRDefault="00196214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DateTime</w:t>
            </w:r>
          </w:p>
        </w:tc>
      </w:tr>
      <w:tr w:rsidR="00196214" w:rsidRPr="005E7C3F" w:rsidTr="00B740A7">
        <w:tc>
          <w:tcPr>
            <w:tcW w:w="2230" w:type="dxa"/>
          </w:tcPr>
          <w:p w:rsidR="00196214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Категория товара</w:t>
            </w:r>
          </w:p>
        </w:tc>
        <w:tc>
          <w:tcPr>
            <w:tcW w:w="2230" w:type="dxa"/>
          </w:tcPr>
          <w:p w:rsidR="00196214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196214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  <w:tc>
          <w:tcPr>
            <w:tcW w:w="2231" w:type="dxa"/>
          </w:tcPr>
          <w:p w:rsidR="00196214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Номер категории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d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nt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Название категории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Name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Автор товара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Author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Номер пользователя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d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nt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Логин пользователя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Login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Номер телефона пользователя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honeNumber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Почта пользователя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Email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Местонахождение товара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Location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Состояние товара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Номер состояния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d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nt</w:t>
            </w:r>
          </w:p>
        </w:tc>
      </w:tr>
      <w:tr w:rsidR="003C5610" w:rsidRPr="005E7C3F" w:rsidTr="00B740A7"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</w:rPr>
            </w:pPr>
            <w:r w:rsidRPr="005E7C3F">
              <w:rPr>
                <w:color w:val="000000"/>
              </w:rPr>
              <w:t>Название состояния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  <w:tc>
          <w:tcPr>
            <w:tcW w:w="2230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Name</w:t>
            </w:r>
          </w:p>
        </w:tc>
        <w:tc>
          <w:tcPr>
            <w:tcW w:w="2231" w:type="dxa"/>
          </w:tcPr>
          <w:p w:rsidR="003C5610" w:rsidRPr="005E7C3F" w:rsidRDefault="003C5610" w:rsidP="00DE41B4">
            <w:pPr>
              <w:pStyle w:val="ae"/>
              <w:spacing w:before="0" w:beforeAutospacing="0" w:after="0" w:afterAutospacing="0"/>
              <w:ind w:left="-540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</w:tbl>
    <w:p w:rsidR="00B740A7" w:rsidRPr="00AA19B1" w:rsidRDefault="00B740A7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682407" w:rsidRPr="00682407" w:rsidRDefault="00682407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</w:rPr>
      </w:pPr>
    </w:p>
    <w:p w:rsidR="00682407" w:rsidRPr="00565E25" w:rsidRDefault="00682407" w:rsidP="00DE41B4">
      <w:pPr>
        <w:pStyle w:val="1"/>
        <w:ind w:left="-540" w:firstLine="1119"/>
        <w:rPr>
          <w:rFonts w:ascii="Times New Roman" w:hAnsi="Times New Roman" w:cs="Times New Roman"/>
          <w:color w:val="000000"/>
          <w:sz w:val="28"/>
          <w:szCs w:val="28"/>
        </w:rPr>
      </w:pPr>
      <w:bookmarkStart w:id="15" w:name="_Toc7162517"/>
      <w:bookmarkStart w:id="16" w:name="_Toc7954628"/>
      <w:r w:rsidRPr="00565E25">
        <w:rPr>
          <w:rFonts w:ascii="Times New Roman" w:hAnsi="Times New Roman" w:cs="Times New Roman"/>
          <w:color w:val="000000"/>
          <w:sz w:val="28"/>
          <w:szCs w:val="28"/>
        </w:rPr>
        <w:t>2.7 Выходные данные</w:t>
      </w:r>
      <w:bookmarkEnd w:id="15"/>
      <w:bookmarkEnd w:id="16"/>
    </w:p>
    <w:p w:rsidR="00AA19B1" w:rsidRDefault="00AA19B1" w:rsidP="00DE41B4">
      <w:pPr>
        <w:ind w:left="-540" w:firstLine="720"/>
        <w:rPr>
          <w:lang w:val="ru-RU" w:eastAsia="ru-RU"/>
        </w:rPr>
      </w:pPr>
    </w:p>
    <w:p w:rsidR="00682407" w:rsidRPr="00916A16" w:rsidRDefault="00323D42" w:rsidP="00DE41B4">
      <w:pPr>
        <w:ind w:leftChars="-64" w:left="-141" w:firstLine="720"/>
        <w:jc w:val="both"/>
        <w:rPr>
          <w:lang w:val="ru-RU"/>
        </w:rPr>
      </w:pPr>
      <w:r w:rsidRPr="00FD1A0A">
        <w:rPr>
          <w:rFonts w:ascii="Times New Roman" w:hAnsi="Times New Roman" w:cs="Times New Roman"/>
          <w:sz w:val="28"/>
          <w:szCs w:val="28"/>
        </w:rPr>
        <w:t>Выходными данными являются предс</w:t>
      </w:r>
      <w:r w:rsidR="00732E95">
        <w:rPr>
          <w:rFonts w:ascii="Times New Roman" w:hAnsi="Times New Roman" w:cs="Times New Roman"/>
          <w:sz w:val="28"/>
          <w:szCs w:val="28"/>
        </w:rPr>
        <w:t xml:space="preserve">тавления, 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>созданные</w:t>
      </w:r>
      <w:r w:rsidR="000E0817">
        <w:rPr>
          <w:rFonts w:ascii="Times New Roman" w:hAnsi="Times New Roman" w:cs="Times New Roman"/>
          <w:sz w:val="28"/>
          <w:szCs w:val="28"/>
          <w:lang w:val="ru-RU"/>
        </w:rPr>
        <w:t xml:space="preserve"> контроллерами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 xml:space="preserve"> в зависимости от</w:t>
      </w:r>
      <w:r w:rsidR="00732E95">
        <w:rPr>
          <w:lang w:val="ru-RU"/>
        </w:rPr>
        <w:t xml:space="preserve"> 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>запросов пользователей.</w:t>
      </w:r>
      <w:r w:rsidR="00732E95">
        <w:rPr>
          <w:lang w:val="ru-RU"/>
        </w:rPr>
        <w:t xml:space="preserve"> </w:t>
      </w:r>
      <w:r w:rsidR="00916A16">
        <w:rPr>
          <w:lang w:val="ru-RU"/>
        </w:rPr>
        <w:br w:type="page"/>
      </w:r>
    </w:p>
    <w:p w:rsidR="00682407" w:rsidRPr="00DE41B4" w:rsidRDefault="004443E8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bookmarkStart w:id="17" w:name="_Toc7162518"/>
      <w:bookmarkStart w:id="18" w:name="_Toc7954629"/>
      <w:r w:rsidRPr="00DE41B4">
        <w:rPr>
          <w:rFonts w:ascii="Times New Roman" w:hAnsi="Times New Roman" w:cs="Times New Roman"/>
          <w:sz w:val="28"/>
          <w:szCs w:val="28"/>
        </w:rPr>
        <w:lastRenderedPageBreak/>
        <w:t xml:space="preserve">3 </w:t>
      </w:r>
      <w:r w:rsidR="00682407" w:rsidRPr="00DE41B4">
        <w:rPr>
          <w:rFonts w:ascii="Times New Roman" w:hAnsi="Times New Roman" w:cs="Times New Roman"/>
          <w:sz w:val="28"/>
          <w:szCs w:val="28"/>
        </w:rPr>
        <w:t>Руководство оператора</w:t>
      </w:r>
      <w:bookmarkEnd w:id="17"/>
      <w:bookmarkEnd w:id="18"/>
      <w:r w:rsidR="0050586D" w:rsidRPr="00DE41B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bookmarkStart w:id="19" w:name="_Toc7162519"/>
      <w:bookmarkStart w:id="20" w:name="_Toc7954630"/>
      <w:r w:rsidRPr="00DE41B4">
        <w:rPr>
          <w:rFonts w:ascii="Times New Roman" w:hAnsi="Times New Roman" w:cs="Times New Roman"/>
          <w:sz w:val="28"/>
          <w:szCs w:val="28"/>
        </w:rPr>
        <w:t>3.1 Назначение программы</w:t>
      </w:r>
      <w:bookmarkEnd w:id="19"/>
      <w:bookmarkEnd w:id="20"/>
      <w:r w:rsidRPr="00DE41B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Пр</w:t>
      </w:r>
      <w:r w:rsidR="000E0817" w:rsidRPr="00DE41B4">
        <w:rPr>
          <w:rFonts w:ascii="Times New Roman" w:hAnsi="Times New Roman" w:cs="Times New Roman"/>
          <w:sz w:val="28"/>
          <w:szCs w:val="28"/>
        </w:rPr>
        <w:t>ограмма предназначена для автоматизации</w:t>
      </w:r>
      <w:r w:rsidRPr="00DE41B4">
        <w:rPr>
          <w:rFonts w:ascii="Times New Roman" w:hAnsi="Times New Roman" w:cs="Times New Roman"/>
          <w:sz w:val="28"/>
          <w:szCs w:val="28"/>
        </w:rPr>
        <w:t xml:space="preserve"> продажи товаров и быстрого совершения покупок без комиссии.</w:t>
      </w: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bookmarkStart w:id="21" w:name="_Toc7162520"/>
      <w:bookmarkStart w:id="22" w:name="_Toc7954631"/>
      <w:r w:rsidRPr="00DE41B4">
        <w:rPr>
          <w:rFonts w:ascii="Times New Roman" w:hAnsi="Times New Roman" w:cs="Times New Roman"/>
          <w:sz w:val="28"/>
          <w:szCs w:val="28"/>
        </w:rPr>
        <w:t>3.2 Условия выполнения программы</w:t>
      </w:r>
      <w:bookmarkEnd w:id="21"/>
      <w:bookmarkEnd w:id="22"/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25A84" w:rsidRPr="00DE41B4" w:rsidRDefault="00625A8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625A84" w:rsidRPr="00DE41B4" w:rsidRDefault="00625A8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ПЭВМ под управление операционной системы Windows 7/8/10 со следующими аппаратными характеристиками: </w:t>
      </w:r>
    </w:p>
    <w:p w:rsidR="00625A84" w:rsidRPr="00DE41B4" w:rsidRDefault="000E081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-</w:t>
      </w:r>
      <w:r w:rsidR="00625A84" w:rsidRPr="00DE41B4">
        <w:rPr>
          <w:rFonts w:ascii="Times New Roman" w:hAnsi="Times New Roman" w:cs="Times New Roman"/>
          <w:sz w:val="28"/>
          <w:szCs w:val="28"/>
        </w:rPr>
        <w:t xml:space="preserve"> процессор с частотой 1,6 ГГц или выше, </w:t>
      </w:r>
    </w:p>
    <w:p w:rsidR="00625A84" w:rsidRPr="00DE41B4" w:rsidRDefault="000E081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-</w:t>
      </w:r>
      <w:r w:rsidR="00625A84" w:rsidRPr="00DE41B4">
        <w:rPr>
          <w:rFonts w:ascii="Times New Roman" w:hAnsi="Times New Roman" w:cs="Times New Roman"/>
          <w:sz w:val="28"/>
          <w:szCs w:val="28"/>
        </w:rPr>
        <w:t xml:space="preserve"> 2048 МБ оперативной памяти, </w:t>
      </w:r>
    </w:p>
    <w:p w:rsidR="00625A84" w:rsidRPr="00DE41B4" w:rsidRDefault="000E081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-</w:t>
      </w:r>
      <w:r w:rsidR="00625A84" w:rsidRPr="00DE41B4">
        <w:rPr>
          <w:rFonts w:ascii="Times New Roman" w:hAnsi="Times New Roman" w:cs="Times New Roman"/>
          <w:sz w:val="28"/>
          <w:szCs w:val="28"/>
        </w:rPr>
        <w:t xml:space="preserve"> 4 ГБ свободного места на диске, </w:t>
      </w:r>
    </w:p>
    <w:p w:rsidR="00625A84" w:rsidRPr="00DE41B4" w:rsidRDefault="000E081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-</w:t>
      </w:r>
      <w:r w:rsidR="00625A84" w:rsidRPr="00DE41B4">
        <w:rPr>
          <w:rFonts w:ascii="Times New Roman" w:hAnsi="Times New Roman" w:cs="Times New Roman"/>
          <w:sz w:val="28"/>
          <w:szCs w:val="28"/>
        </w:rPr>
        <w:t xml:space="preserve"> жесткий диск со скоростью 5400 об/мин, </w:t>
      </w:r>
    </w:p>
    <w:p w:rsidR="00625A84" w:rsidRPr="00DE41B4" w:rsidRDefault="00625A8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Периферийные устройства: </w:t>
      </w:r>
    </w:p>
    <w:p w:rsidR="002012FD" w:rsidRPr="002012FD" w:rsidRDefault="000E0817" w:rsidP="00DE41B4">
      <w:pPr>
        <w:tabs>
          <w:tab w:val="left" w:pos="5820"/>
        </w:tabs>
        <w:spacing w:after="0" w:line="240" w:lineRule="auto"/>
        <w:ind w:leftChars="-64" w:left="-141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анипулятор мышь (работа с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ьским интерфейсом) </w:t>
      </w:r>
    </w:p>
    <w:p w:rsidR="00682407" w:rsidRPr="006527E3" w:rsidRDefault="00682407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val="ru-RU" w:eastAsia="ru-RU"/>
        </w:rPr>
        <w:lastRenderedPageBreak/>
        <w:drawing>
          <wp:anchor distT="0" distB="0" distL="114300" distR="114300" simplePos="0" relativeHeight="251659264" behindDoc="1" locked="0" layoutInCell="1" allowOverlap="1" wp14:anchorId="6B5F0F28" wp14:editId="38D55171">
            <wp:simplePos x="0" y="0"/>
            <wp:positionH relativeFrom="margin">
              <wp:posOffset>1778635</wp:posOffset>
            </wp:positionH>
            <wp:positionV relativeFrom="paragraph">
              <wp:posOffset>701617</wp:posOffset>
            </wp:positionV>
            <wp:extent cx="2251075" cy="2927985"/>
            <wp:effectExtent l="0" t="0" r="0" b="571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2927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Данный проект работает с MsSQL Server. Его версия, на которой все</w:t>
      </w:r>
      <w:r w:rsidR="00F479C1">
        <w:rPr>
          <w:rFonts w:ascii="Times New Roman" w:hAnsi="Times New Roman" w:cs="Times New Roman"/>
          <w:color w:val="000000"/>
          <w:sz w:val="28"/>
          <w:szCs w:val="28"/>
        </w:rPr>
        <w:t xml:space="preserve"> точно работает указана на рис.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>6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, поэтому для корректной работы программы рекомендую использовать эту версию или более позднюю.</w:t>
      </w:r>
    </w:p>
    <w:p w:rsidR="00682407" w:rsidRPr="006527E3" w:rsidRDefault="00682407" w:rsidP="00DE41B4">
      <w:pPr>
        <w:spacing w:after="0"/>
        <w:ind w:left="-540" w:firstLine="720"/>
        <w:jc w:val="both"/>
        <w:rPr>
          <w:rFonts w:ascii="Times New Roman" w:hAnsi="Times New Roman" w:cs="Times New Roman"/>
        </w:rPr>
      </w:pPr>
    </w:p>
    <w:p w:rsidR="00682407" w:rsidRPr="007625ED" w:rsidRDefault="00682407" w:rsidP="00DE41B4">
      <w:pPr>
        <w:tabs>
          <w:tab w:val="left" w:pos="5820"/>
        </w:tabs>
        <w:spacing w:after="0" w:line="240" w:lineRule="auto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B97BA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</w:rPr>
        <w:t xml:space="preserve">– Версия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AA19B1" w:rsidRDefault="00AA19B1" w:rsidP="00DE41B4">
      <w:pPr>
        <w:tabs>
          <w:tab w:val="left" w:pos="5820"/>
        </w:tabs>
        <w:spacing w:after="0" w:line="240" w:lineRule="auto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7625ED" w:rsidRDefault="007625ED" w:rsidP="00DE41B4">
      <w:pPr>
        <w:tabs>
          <w:tab w:val="left" w:pos="5820"/>
        </w:tabs>
        <w:spacing w:after="0" w:line="240" w:lineRule="auto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Если при выполнении описанных ниже шагов будет допущена ошибка, ведущая к некорректной работе приложения -  потребуется очистка cookie браузера, на котором проект запускается, потому как аутентификация происходит непосредственно через них и в случае некорректного запуска, cookie этого сайта могут сохраниться некорректно, в результате чего цикл аутентификация(сохранение cookie) –&gt; выход из аккаунта (удаление cookie) будет нарушен.</w:t>
      </w:r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1)</w:t>
      </w:r>
      <w:r w:rsidR="00C6550E" w:rsidRPr="00DE41B4">
        <w:rPr>
          <w:rFonts w:ascii="Times New Roman" w:hAnsi="Times New Roman" w:cs="Times New Roman"/>
          <w:sz w:val="28"/>
          <w:szCs w:val="28"/>
        </w:rPr>
        <w:t>Перейти в папку /CourseWork/database</w:t>
      </w:r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2)</w:t>
      </w:r>
      <w:r w:rsidR="00C6550E" w:rsidRPr="00DE41B4">
        <w:rPr>
          <w:rFonts w:ascii="Times New Roman" w:hAnsi="Times New Roman" w:cs="Times New Roman"/>
          <w:sz w:val="28"/>
          <w:szCs w:val="28"/>
        </w:rPr>
        <w:t>Запустить скрипт CreatedbWithTables.sql</w:t>
      </w:r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3)</w:t>
      </w:r>
      <w:r w:rsidR="00C6550E" w:rsidRPr="00DE41B4">
        <w:rPr>
          <w:rFonts w:ascii="Times New Roman" w:hAnsi="Times New Roman" w:cs="Times New Roman"/>
          <w:sz w:val="28"/>
          <w:szCs w:val="28"/>
        </w:rPr>
        <w:t>Перейти в папку /CourseWork/database/Inserts</w:t>
      </w:r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  <w:lang w:val="ru-RU"/>
        </w:rPr>
        <w:t>4)</w:t>
      </w:r>
      <w:r w:rsidR="00C6550E" w:rsidRPr="00DE41B4">
        <w:rPr>
          <w:rFonts w:ascii="Times New Roman" w:hAnsi="Times New Roman" w:cs="Times New Roman"/>
          <w:sz w:val="28"/>
          <w:szCs w:val="28"/>
        </w:rPr>
        <w:t>Запустить скрипт Insert all.sql</w:t>
      </w:r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Теперь необходимо войти в проект, но не запускать его. Для этого следует перейти в папку Shop.WebApplication и запустить файл .sln(рис.7)</w:t>
      </w: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59B4E0A3" wp14:editId="0B1AA7F5">
            <wp:extent cx="4918538" cy="1911927"/>
            <wp:effectExtent l="0" t="0" r="0" b="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33234" cy="191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Папка проекта</w:t>
      </w:r>
    </w:p>
    <w:p w:rsidR="00C6550E" w:rsidRPr="00414901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245" w:left="-539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 необходимо за</w:t>
      </w:r>
      <w:r>
        <w:rPr>
          <w:rFonts w:ascii="Times New Roman" w:hAnsi="Times New Roman" w:cs="Times New Roman"/>
          <w:color w:val="000000"/>
          <w:sz w:val="28"/>
          <w:szCs w:val="28"/>
        </w:rPr>
        <w:t>менить строку подключения(Рис. 8</w:t>
      </w:r>
      <w:r w:rsidRPr="00414901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:rsidR="00C6550E" w:rsidRDefault="00C6550E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1312" behindDoc="0" locked="0" layoutInCell="1" allowOverlap="1" wp14:anchorId="18AA1435" wp14:editId="4FD6038E">
            <wp:simplePos x="0" y="0"/>
            <wp:positionH relativeFrom="margin">
              <wp:align>center</wp:align>
            </wp:positionH>
            <wp:positionV relativeFrom="paragraph">
              <wp:posOffset>61249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C6550E" w:rsidRDefault="00C6550E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C6550E" w:rsidRPr="00414901" w:rsidRDefault="00C6550E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9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трока подключения</w:t>
      </w: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</w:t>
      </w:r>
      <w:r>
        <w:rPr>
          <w:rFonts w:ascii="Times New Roman" w:hAnsi="Times New Roman" w:cs="Times New Roman"/>
          <w:sz w:val="28"/>
          <w:szCs w:val="28"/>
        </w:rPr>
        <w:t>а подключения и находится(рис. 9</w:t>
      </w:r>
      <w:r w:rsidRPr="00414901">
        <w:rPr>
          <w:rFonts w:ascii="Times New Roman" w:hAnsi="Times New Roman" w:cs="Times New Roman"/>
          <w:sz w:val="28"/>
          <w:szCs w:val="28"/>
        </w:rPr>
        <w:t>)</w:t>
      </w:r>
    </w:p>
    <w:p w:rsidR="00C6550E" w:rsidRDefault="00C6550E" w:rsidP="00DE41B4">
      <w:pPr>
        <w:spacing w:after="0"/>
        <w:ind w:leftChars="-64" w:left="-141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64" w:left="-141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2336" behindDoc="0" locked="0" layoutInCell="1" allowOverlap="1" wp14:anchorId="6053314E" wp14:editId="72976B8D">
            <wp:simplePos x="0" y="0"/>
            <wp:positionH relativeFrom="margin">
              <wp:posOffset>3260494</wp:posOffset>
            </wp:positionH>
            <wp:positionV relativeFrom="paragraph">
              <wp:posOffset>27131</wp:posOffset>
            </wp:positionV>
            <wp:extent cx="2084705" cy="1565564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4705" cy="15655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3360" behindDoc="0" locked="0" layoutInCell="1" allowOverlap="1" wp14:anchorId="360607D8" wp14:editId="2067BA9E">
            <wp:simplePos x="0" y="0"/>
            <wp:positionH relativeFrom="margin">
              <wp:posOffset>600883</wp:posOffset>
            </wp:positionH>
            <wp:positionV relativeFrom="paragraph">
              <wp:posOffset>32789</wp:posOffset>
            </wp:positionV>
            <wp:extent cx="2685415" cy="1551305"/>
            <wp:effectExtent l="0" t="0" r="635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войства Базы данных</w:t>
      </w:r>
    </w:p>
    <w:p w:rsidR="00C6550E" w:rsidRPr="00414901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B0FD3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ать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B0FD3">
        <w:rPr>
          <w:rFonts w:ascii="Times New Roman" w:hAnsi="Times New Roman" w:cs="Times New Roman"/>
          <w:sz w:val="28"/>
          <w:szCs w:val="28"/>
        </w:rPr>
        <w:t>Ниже приведён перечень пользователей(при желании новых можно зарегистрировать, и выдать любую роль с помощью аккаунта администратора)</w:t>
      </w:r>
    </w:p>
    <w:p w:rsidR="00C6550E" w:rsidRDefault="00C6550E" w:rsidP="00DE41B4">
      <w:pPr>
        <w:spacing w:after="0"/>
        <w:ind w:leftChars="-64" w:left="-141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Pr="000E0817" w:rsidRDefault="003C5610" w:rsidP="00DE41B4">
      <w:pPr>
        <w:spacing w:after="0"/>
        <w:ind w:leftChars="-194" w:left="-427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блица 2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– Данные о пользователях</w:t>
      </w:r>
    </w:p>
    <w:tbl>
      <w:tblPr>
        <w:tblStyle w:val="ad"/>
        <w:tblW w:w="9498" w:type="dxa"/>
        <w:tblInd w:w="-431" w:type="dxa"/>
        <w:tblLook w:val="04A0" w:firstRow="1" w:lastRow="0" w:firstColumn="1" w:lastColumn="0" w:noHBand="0" w:noVBand="1"/>
      </w:tblPr>
      <w:tblGrid>
        <w:gridCol w:w="3120"/>
        <w:gridCol w:w="3260"/>
        <w:gridCol w:w="3118"/>
      </w:tblGrid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326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3118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lastelinValentin</w:t>
            </w:r>
          </w:p>
        </w:tc>
        <w:tc>
          <w:tcPr>
            <w:tcW w:w="326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павук</w:t>
            </w:r>
          </w:p>
        </w:tc>
        <w:tc>
          <w:tcPr>
            <w:tcW w:w="3118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strator</w:t>
            </w:r>
          </w:p>
        </w:tc>
      </w:tr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tolya</w:t>
            </w:r>
          </w:p>
        </w:tc>
        <w:tc>
          <w:tcPr>
            <w:tcW w:w="326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3</w:t>
            </w:r>
          </w:p>
        </w:tc>
        <w:tc>
          <w:tcPr>
            <w:tcW w:w="3118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dimka12</w:t>
            </w:r>
          </w:p>
        </w:tc>
        <w:tc>
          <w:tcPr>
            <w:tcW w:w="326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3221</w:t>
            </w:r>
          </w:p>
        </w:tc>
        <w:tc>
          <w:tcPr>
            <w:tcW w:w="3118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</w:t>
            </w:r>
          </w:p>
        </w:tc>
      </w:tr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entinka48</w:t>
            </w:r>
          </w:p>
        </w:tc>
        <w:tc>
          <w:tcPr>
            <w:tcW w:w="326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</w:p>
        </w:tc>
        <w:tc>
          <w:tcPr>
            <w:tcW w:w="3118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Genka15</w:t>
            </w:r>
          </w:p>
        </w:tc>
        <w:tc>
          <w:tcPr>
            <w:tcW w:w="326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1234</w:t>
            </w:r>
          </w:p>
        </w:tc>
        <w:tc>
          <w:tcPr>
            <w:tcW w:w="3118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</w:tbl>
    <w:p w:rsidR="00682407" w:rsidRPr="006527E3" w:rsidRDefault="00682407" w:rsidP="00DE41B4">
      <w:pPr>
        <w:spacing w:after="0"/>
        <w:ind w:left="-540" w:firstLine="720"/>
        <w:jc w:val="both"/>
        <w:rPr>
          <w:rFonts w:ascii="Times New Roman" w:hAnsi="Times New Roman" w:cs="Times New Roman"/>
        </w:rPr>
      </w:pPr>
    </w:p>
    <w:p w:rsidR="00682407" w:rsidRPr="00565E25" w:rsidRDefault="00682407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23" w:name="_Toc7162521"/>
      <w:bookmarkStart w:id="24" w:name="_Toc7954632"/>
      <w:r w:rsidRPr="00565E25">
        <w:rPr>
          <w:rFonts w:ascii="Times New Roman" w:hAnsi="Times New Roman" w:cs="Times New Roman"/>
          <w:color w:val="000000"/>
          <w:sz w:val="28"/>
          <w:szCs w:val="28"/>
        </w:rPr>
        <w:t>3.3 Выполнение программы</w:t>
      </w:r>
      <w:bookmarkEnd w:id="23"/>
      <w:bookmarkEnd w:id="24"/>
    </w:p>
    <w:p w:rsidR="00826CCE" w:rsidRDefault="00826CCE" w:rsidP="00DE41B4">
      <w:pPr>
        <w:ind w:left="-540" w:firstLine="720"/>
        <w:rPr>
          <w:lang w:val="ru-RU" w:eastAsia="ru-RU"/>
        </w:rPr>
      </w:pPr>
    </w:p>
    <w:p w:rsidR="00826CCE" w:rsidRPr="00DE41B4" w:rsidRDefault="00826CCE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26CCE">
        <w:rPr>
          <w:rFonts w:ascii="Times New Roman" w:hAnsi="Times New Roman" w:cs="Times New Roman"/>
          <w:sz w:val="28"/>
          <w:szCs w:val="28"/>
        </w:rPr>
        <w:t>При запуске приложения появится главное меню сайта (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826CCE">
        <w:rPr>
          <w:rFonts w:ascii="Times New Roman" w:hAnsi="Times New Roman" w:cs="Times New Roman"/>
          <w:sz w:val="28"/>
          <w:szCs w:val="28"/>
        </w:rPr>
        <w:t>исунок 11),</w:t>
      </w:r>
      <w:r w:rsidR="00DE41B4" w:rsidRPr="00DE41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26CCE">
        <w:rPr>
          <w:rFonts w:ascii="Times New Roman" w:hAnsi="Times New Roman" w:cs="Times New Roman"/>
          <w:sz w:val="28"/>
          <w:szCs w:val="28"/>
        </w:rPr>
        <w:t xml:space="preserve">после </w:t>
      </w:r>
      <w:r>
        <w:rPr>
          <w:rFonts w:ascii="Times New Roman" w:hAnsi="Times New Roman" w:cs="Times New Roman"/>
          <w:sz w:val="28"/>
          <w:szCs w:val="28"/>
        </w:rPr>
        <w:t>чего можно</w:t>
      </w:r>
      <w:r w:rsidRPr="00826C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оспользоваться поиском товаров (рисунок 12), или просто открыть список всех товаров или товаров в выбранной категории(рисунок 13)</w:t>
      </w:r>
      <w:r w:rsidR="00F42D1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826CCE" w:rsidRDefault="00826CCE" w:rsidP="00DE41B4">
      <w:pPr>
        <w:ind w:left="-540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826CCE" w:rsidRPr="00826CCE" w:rsidRDefault="00F42D14" w:rsidP="00DE41B4">
      <w:pPr>
        <w:ind w:left="-540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C507AFE" wp14:editId="71435AB5">
            <wp:extent cx="5671185" cy="164719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64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CCE" w:rsidRDefault="00826CCE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1 – Главная страница сайта</w:t>
      </w:r>
    </w:p>
    <w:p w:rsidR="00826CCE" w:rsidRDefault="00F42D14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1319634" wp14:editId="3FBDB0FA">
            <wp:extent cx="5671185" cy="2992755"/>
            <wp:effectExtent l="0" t="0" r="571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CCE" w:rsidRDefault="00826CCE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2 – Поиск товара с фильтрами</w:t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58551EBC" wp14:editId="133AA5C3">
            <wp:extent cx="5671185" cy="3002915"/>
            <wp:effectExtent l="0" t="0" r="5715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00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3 – Список всех товаров</w:t>
      </w:r>
    </w:p>
    <w:p w:rsidR="00DE41B4" w:rsidRDefault="00DE41B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42D14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Есть раздел «люди» в хедере сайта, в нем можно увидеть меню, показанное на рисунке 14. В этих меню можно открыть профиль пользователя или информацию о товаре(рисунки 15 и 16).</w:t>
      </w:r>
      <w:r w:rsidRPr="00E132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0CCB640" wp14:editId="4D810A57">
            <wp:extent cx="5671185" cy="1788795"/>
            <wp:effectExtent l="0" t="0" r="5715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4 – Список пользователей</w:t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B1146EE" wp14:editId="7D8FC055">
            <wp:extent cx="5671185" cy="2098675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09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P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15 </w:t>
      </w:r>
      <w:r w:rsidR="00FB39E3">
        <w:rPr>
          <w:rFonts w:ascii="Times New Roman" w:hAnsi="Times New Roman" w:cs="Times New Roman"/>
          <w:sz w:val="28"/>
          <w:szCs w:val="28"/>
          <w:lang w:val="ru-RU" w:eastAsia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FB39E3">
        <w:rPr>
          <w:rFonts w:ascii="Times New Roman" w:hAnsi="Times New Roman" w:cs="Times New Roman"/>
          <w:sz w:val="28"/>
          <w:szCs w:val="28"/>
          <w:lang w:val="ru-RU" w:eastAsia="ru-RU"/>
        </w:rPr>
        <w:t>Профиль пользователя</w:t>
      </w:r>
    </w:p>
    <w:p w:rsidR="00826CCE" w:rsidRDefault="00826CCE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2535B49" wp14:editId="74F53C84">
            <wp:extent cx="5671185" cy="1750060"/>
            <wp:effectExtent l="0" t="0" r="5715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7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6 – Информация о товаре</w:t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center"/>
        <w:rPr>
          <w:noProof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center"/>
        <w:rPr>
          <w:noProof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информации о товаре можно перейти на страницу его автора, кликнув по его логину, а также в профиле любого пользователя можно посмотреть все его товары, кликнув по меню «Товары». В хедере сайта доступны меню «Контакты» и «О программе», их внешний вид показан на рисунках 17 и 18. </w:t>
      </w:r>
    </w:p>
    <w:p w:rsidR="00916A16" w:rsidRDefault="00916A16" w:rsidP="00DE41B4">
      <w:pPr>
        <w:spacing w:after="0"/>
        <w:ind w:left="-540" w:firstLine="720"/>
        <w:jc w:val="center"/>
        <w:rPr>
          <w:noProof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3EC91D9" wp14:editId="4955BEA5">
            <wp:extent cx="5671185" cy="1473200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7 – Меню «Контакты»</w:t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9AC80D2" wp14:editId="2FCB04D8">
            <wp:extent cx="5671185" cy="1023620"/>
            <wp:effectExtent l="0" t="0" r="5715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8 – Меню «О программе»</w:t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BC5C729" wp14:editId="485A30D3">
            <wp:extent cx="5671185" cy="2259965"/>
            <wp:effectExtent l="0" t="0" r="5715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9 – Регистрация</w:t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более широкого спектра возможностей необходимо произвести аутентификацию, для этого есть разделы «Регистрация» и «Выполнить вход» в хедере. Их отображение можно увидеть на рисунках 19 и 20.</w:t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3EDEAC4" wp14:editId="161264D4">
            <wp:extent cx="5671185" cy="1675765"/>
            <wp:effectExtent l="0" t="0" r="5715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67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0 – Вход в систему</w:t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сле входа появляется возможность покупать товары других пользователей(рисунок 21) а также добавлять новые(рисунок 22), нажав на кнопку, находящуюся в личном кабинете(рисунок 23). Добавленные товары можно редактировать или даже удалить. Кнопки дополнительных действий с товарами или пользователями появляются сами, при получении определенных прав, или при входе в систему.</w:t>
      </w:r>
    </w:p>
    <w:p w:rsidR="00916A16" w:rsidRDefault="00916A16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F38B073" wp14:editId="73C9163A">
            <wp:extent cx="5671185" cy="3255010"/>
            <wp:effectExtent l="0" t="0" r="5715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1 – Процесс покупки товара</w:t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A5F533A" wp14:editId="5A0035CB">
            <wp:extent cx="4723968" cy="2476500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5978" cy="2482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2 – Выставление своего товара</w:t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BACC4FC" wp14:editId="20F302E3">
            <wp:extent cx="5326380" cy="2139259"/>
            <wp:effectExtent l="0" t="0" r="762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43323" cy="2146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3 – Личный кабинет</w:t>
      </w:r>
    </w:p>
    <w:p w:rsidR="00916A16" w:rsidRDefault="00916A16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 входе в систему за модератора, у товаров других пользователей появится кнопка «Редактировать» и «Удалить»(рисунок 24), а при входе за администратора тоже самое появится и у пользователей(рисунок 28). </w:t>
      </w:r>
    </w:p>
    <w:p w:rsidR="00E1321B" w:rsidRPr="00916A16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noProof/>
          <w:lang w:val="ru-RU" w:eastAsia="ru-RU"/>
        </w:rPr>
        <w:drawing>
          <wp:inline distT="0" distB="0" distL="0" distR="0" wp14:anchorId="55A1BA13" wp14:editId="2F64A3CB">
            <wp:extent cx="5280660" cy="2104341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99478" cy="211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4 – Страница товара у модератора</w:t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и администратора</w:t>
      </w:r>
    </w:p>
    <w:p w:rsidR="001127F7" w:rsidRDefault="001127F7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1127F7" w:rsidRPr="00826CCE" w:rsidRDefault="001127F7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 администратора также есть его личная панель, имеющая  краткую статистику сайта и несколько полезных функций(Рисунок 25). К этим функциям относится добавление пользователя(рисунок 26) и новой категории (рисунок 27)</w:t>
      </w:r>
    </w:p>
    <w:p w:rsidR="001127F7" w:rsidRDefault="001127F7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E81408A" wp14:editId="3BCC8DD3">
            <wp:extent cx="5671185" cy="1335405"/>
            <wp:effectExtent l="0" t="0" r="571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3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5 – Админ-панель</w:t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9F8C9D1" wp14:editId="534F74A0">
            <wp:extent cx="5671185" cy="2694940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6 – Добавление пользователя</w:t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45DC5C9" wp14:editId="5CAC8DAB">
            <wp:extent cx="5671185" cy="1151890"/>
            <wp:effectExtent l="0" t="0" r="571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15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27 – Добавление </w:t>
      </w:r>
      <w:r w:rsidR="001127F7">
        <w:rPr>
          <w:rFonts w:ascii="Times New Roman" w:hAnsi="Times New Roman" w:cs="Times New Roman"/>
          <w:sz w:val="28"/>
          <w:szCs w:val="28"/>
          <w:lang w:val="ru-RU" w:eastAsia="ru-RU"/>
        </w:rPr>
        <w:t>новой категории</w:t>
      </w:r>
    </w:p>
    <w:p w:rsidR="00196214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196214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A47179C" wp14:editId="188DDA9C">
            <wp:extent cx="5671185" cy="2621915"/>
            <wp:effectExtent l="0" t="0" r="5715" b="698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214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8 – Редактирование пользователя</w:t>
      </w:r>
    </w:p>
    <w:p w:rsidR="006B54A1" w:rsidRP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82407" w:rsidRPr="00565E25" w:rsidRDefault="00682407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25" w:name="_Toc7162522"/>
      <w:bookmarkStart w:id="26" w:name="_Toc7954633"/>
      <w:r w:rsidRPr="00565E25">
        <w:rPr>
          <w:rFonts w:ascii="Times New Roman" w:hAnsi="Times New Roman" w:cs="Times New Roman"/>
          <w:color w:val="000000"/>
          <w:sz w:val="28"/>
          <w:szCs w:val="28"/>
        </w:rPr>
        <w:t>3.4 Сообщения оператору</w:t>
      </w:r>
      <w:bookmarkEnd w:id="25"/>
      <w:bookmarkEnd w:id="26"/>
    </w:p>
    <w:p w:rsidR="000E0817" w:rsidRPr="000E0817" w:rsidRDefault="000E0817" w:rsidP="00DE41B4">
      <w:pPr>
        <w:ind w:left="-540" w:firstLine="720"/>
        <w:rPr>
          <w:lang w:val="ru-RU" w:eastAsia="ru-RU"/>
        </w:rPr>
      </w:pPr>
    </w:p>
    <w:p w:rsidR="009B0FD3" w:rsidRDefault="001127F7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ольшинство</w:t>
      </w:r>
      <w:r>
        <w:rPr>
          <w:rFonts w:ascii="Times New Roman" w:hAnsi="Times New Roman" w:cs="Times New Roman"/>
          <w:sz w:val="28"/>
          <w:szCs w:val="28"/>
        </w:rPr>
        <w:t xml:space="preserve"> сообщений и уведомлений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 в данном проекте производятся с помощью этого представления.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метод просто дает определенное значение динамической переменной </w:t>
      </w:r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r w:rsidR="00682407" w:rsidRPr="00414901">
        <w:rPr>
          <w:rFonts w:ascii="Times New Roman" w:hAnsi="Times New Roman" w:cs="Times New Roman"/>
          <w:sz w:val="28"/>
          <w:szCs w:val="28"/>
        </w:rPr>
        <w:t>.</w:t>
      </w:r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r w:rsidR="00F479C1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  <w:lang w:val="ru-RU"/>
        </w:rPr>
        <w:t>29</w:t>
      </w:r>
      <w:r w:rsidR="00682407" w:rsidRPr="00414901">
        <w:rPr>
          <w:rFonts w:ascii="Times New Roman" w:hAnsi="Times New Roman" w:cs="Times New Roman"/>
          <w:sz w:val="28"/>
          <w:szCs w:val="28"/>
        </w:rPr>
        <w:t>).</w:t>
      </w:r>
    </w:p>
    <w:p w:rsidR="00466D29" w:rsidRPr="00414901" w:rsidRDefault="00466D29" w:rsidP="00DE41B4">
      <w:pPr>
        <w:spacing w:after="0"/>
        <w:ind w:leftChars="-64" w:left="-141" w:firstLine="720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7F4D2F3" wp14:editId="364DB48E">
            <wp:extent cx="4973782" cy="1689439"/>
            <wp:effectExtent l="0" t="0" r="0" b="635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30805" cy="170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29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код страницы уведомлений</w:t>
      </w:r>
    </w:p>
    <w:p w:rsidR="00466D29" w:rsidRDefault="00466D2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2012FD" w:rsidRDefault="006114B9" w:rsidP="00DE41B4">
      <w:pPr>
        <w:spacing w:after="0"/>
        <w:ind w:leftChars="-245" w:left="-539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использовании приложения вы сможете увидеть следующие уведомления</w:t>
      </w:r>
      <w:r w:rsidR="002012FD">
        <w:rPr>
          <w:rFonts w:ascii="Times New Roman" w:hAnsi="Times New Roman" w:cs="Times New Roman"/>
          <w:sz w:val="28"/>
          <w:szCs w:val="28"/>
          <w:lang w:val="ru-RU"/>
        </w:rPr>
        <w:t xml:space="preserve"> :</w:t>
      </w:r>
    </w:p>
    <w:p w:rsidR="00466D29" w:rsidRDefault="00466D29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-43979</wp:posOffset>
            </wp:positionH>
            <wp:positionV relativeFrom="paragraph">
              <wp:posOffset>0</wp:posOffset>
            </wp:positionV>
            <wp:extent cx="5671185" cy="3489325"/>
            <wp:effectExtent l="0" t="0" r="5715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0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о некорректном адресе электронной почты</w:t>
      </w: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0DD1BF07" wp14:editId="40031D61">
            <wp:extent cx="2801373" cy="27847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06172" cy="278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совпадении паролей</w:t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6FB45BE" wp14:editId="5F4597D6">
            <wp:extent cx="3221181" cy="2144208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36727" cy="2154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я при некорректной длине строк</w:t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962925" wp14:editId="531EECCD">
            <wp:extent cx="2576945" cy="212111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79986" cy="21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Pr="00D52A5B" w:rsidRDefault="00D52A5B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правильном вводе данных для входа в систему</w:t>
      </w:r>
    </w:p>
    <w:p w:rsidR="006114B9" w:rsidRDefault="008831AF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D7F8F94" wp14:editId="29C77945">
            <wp:extent cx="3100140" cy="3539837"/>
            <wp:effectExtent l="0" t="0" r="508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00140" cy="3539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вводе некорректной цены</w:t>
      </w:r>
    </w:p>
    <w:p w:rsidR="00D52A5B" w:rsidRDefault="008831AF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-150111</wp:posOffset>
            </wp:positionH>
            <wp:positionV relativeFrom="paragraph">
              <wp:posOffset>284424</wp:posOffset>
            </wp:positionV>
            <wp:extent cx="5671185" cy="1539875"/>
            <wp:effectExtent l="0" t="0" r="5715" b="3175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539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добавлении товара</w:t>
      </w:r>
    </w:p>
    <w:p w:rsidR="00D52A5B" w:rsidRDefault="008831AF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-143048</wp:posOffset>
            </wp:positionH>
            <wp:positionV relativeFrom="paragraph">
              <wp:posOffset>248655</wp:posOffset>
            </wp:positionV>
            <wp:extent cx="5671185" cy="1370965"/>
            <wp:effectExtent l="0" t="0" r="5715" b="635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покупке товара</w:t>
      </w:r>
    </w:p>
    <w:p w:rsidR="00D52A5B" w:rsidRPr="006114B9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82407" w:rsidRPr="006114B9" w:rsidRDefault="008831AF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15493</wp:posOffset>
            </wp:positionH>
            <wp:positionV relativeFrom="paragraph">
              <wp:posOffset>814189</wp:posOffset>
            </wp:positionV>
            <wp:extent cx="5370591" cy="2770909"/>
            <wp:effectExtent l="0" t="0" r="1905" b="0"/>
            <wp:wrapSquare wrapText="bothSides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0591" cy="277090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</w:t>
      </w:r>
      <w:r w:rsidR="00F479C1">
        <w:rPr>
          <w:rFonts w:ascii="Times New Roman" w:hAnsi="Times New Roman" w:cs="Times New Roman"/>
          <w:sz w:val="28"/>
          <w:szCs w:val="28"/>
        </w:rPr>
        <w:t>влен на следующую страницу(рис.18</w:t>
      </w:r>
      <w:r w:rsidR="00682407" w:rsidRPr="00414901">
        <w:rPr>
          <w:rFonts w:ascii="Times New Roman" w:hAnsi="Times New Roman" w:cs="Times New Roman"/>
          <w:sz w:val="28"/>
          <w:szCs w:val="28"/>
        </w:rPr>
        <w:t>)</w:t>
      </w:r>
    </w:p>
    <w:p w:rsidR="00682407" w:rsidRPr="00414901" w:rsidRDefault="00682407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52A5B">
        <w:rPr>
          <w:rFonts w:ascii="Times New Roman" w:hAnsi="Times New Roman" w:cs="Times New Roman"/>
          <w:sz w:val="28"/>
          <w:szCs w:val="28"/>
        </w:rPr>
        <w:t xml:space="preserve">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7</w:t>
      </w:r>
      <w:r w:rsidR="00DB3880">
        <w:rPr>
          <w:rFonts w:ascii="Times New Roman" w:hAnsi="Times New Roman" w:cs="Times New Roman"/>
          <w:sz w:val="28"/>
          <w:szCs w:val="28"/>
          <w:lang w:val="ru-RU"/>
        </w:rPr>
        <w:t xml:space="preserve"> -</w:t>
      </w:r>
      <w:r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65218</wp:posOffset>
            </wp:positionH>
            <wp:positionV relativeFrom="paragraph">
              <wp:posOffset>57722</wp:posOffset>
            </wp:positionV>
            <wp:extent cx="5517316" cy="2534983"/>
            <wp:effectExtent l="0" t="0" r="7620" b="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316" cy="2534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3880" w:rsidRDefault="00DB3880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8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Подтверждение действия</w:t>
      </w:r>
    </w:p>
    <w:p w:rsidR="00DB3880" w:rsidRDefault="00DB3880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3880" w:rsidRPr="00DB3880" w:rsidRDefault="00DB3880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</w:t>
      </w:r>
      <w:r w:rsidR="001127F7">
        <w:rPr>
          <w:rFonts w:ascii="Times New Roman" w:hAnsi="Times New Roman" w:cs="Times New Roman"/>
          <w:sz w:val="28"/>
          <w:szCs w:val="28"/>
          <w:lang w:val="ru-RU"/>
        </w:rPr>
        <w:t>ведомление, показанное на рис. 3</w:t>
      </w:r>
      <w:r>
        <w:rPr>
          <w:rFonts w:ascii="Times New Roman" w:hAnsi="Times New Roman" w:cs="Times New Roman"/>
          <w:sz w:val="28"/>
          <w:szCs w:val="28"/>
          <w:lang w:val="ru-RU"/>
        </w:rPr>
        <w:t>8 имеются на всех действиях, связанных с удалением чего-либо.</w:t>
      </w:r>
    </w:p>
    <w:p w:rsidR="00682407" w:rsidRPr="008831AF" w:rsidRDefault="00D52A5B" w:rsidP="008831AF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ше перечислены лишь основные виды уведомлений, в самом проекте же их несколько больше.</w:t>
      </w:r>
    </w:p>
    <w:p w:rsidR="009B0FD3" w:rsidRDefault="009B0FD3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9B0FD3" w:rsidRDefault="009B0FD3" w:rsidP="00DE41B4">
      <w:pPr>
        <w:pStyle w:val="1"/>
        <w:ind w:leftChars="125" w:left="275" w:firstLine="720"/>
        <w:rPr>
          <w:rFonts w:ascii="Times New Roman" w:hAnsi="Times New Roman" w:cs="Times New Roman"/>
          <w:color w:val="000000" w:themeColor="text1"/>
        </w:rPr>
      </w:pPr>
      <w:bookmarkStart w:id="27" w:name="_Toc7162523"/>
      <w:bookmarkStart w:id="28" w:name="_Toc7954634"/>
      <w:r w:rsidRPr="0034539B">
        <w:rPr>
          <w:rFonts w:ascii="Times New Roman" w:hAnsi="Times New Roman" w:cs="Times New Roman"/>
          <w:color w:val="000000" w:themeColor="text1"/>
        </w:rPr>
        <w:lastRenderedPageBreak/>
        <w:t>4 Тестирование</w:t>
      </w:r>
      <w:bookmarkEnd w:id="27"/>
      <w:bookmarkEnd w:id="28"/>
    </w:p>
    <w:p w:rsidR="009B0FD3" w:rsidRPr="009B0FD3" w:rsidRDefault="009B0FD3" w:rsidP="00DE41B4">
      <w:pPr>
        <w:spacing w:after="0"/>
        <w:ind w:left="-540" w:firstLine="720"/>
        <w:jc w:val="both"/>
      </w:pPr>
    </w:p>
    <w:p w:rsidR="00786090" w:rsidRPr="00D55913" w:rsidRDefault="009B0FD3" w:rsidP="008831AF">
      <w:pPr>
        <w:spacing w:after="0"/>
        <w:ind w:leftChars="-245" w:left="-539" w:firstLine="720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9B0FD3">
        <w:rPr>
          <w:rFonts w:ascii="Times New Roman" w:hAnsi="Times New Roman" w:cs="Times New Roman"/>
          <w:sz w:val="28"/>
          <w:szCs w:val="28"/>
        </w:rPr>
        <w:t xml:space="preserve">Для тестирования данного веб-приложения необходимо </w:t>
      </w:r>
      <w:r w:rsidR="00D55913">
        <w:rPr>
          <w:rFonts w:ascii="Times New Roman" w:hAnsi="Times New Roman" w:cs="Times New Roman"/>
          <w:sz w:val="28"/>
          <w:szCs w:val="28"/>
          <w:lang w:val="ru-RU"/>
        </w:rPr>
        <w:t>запустить юнит-тест, находящийся в решении данного проекта (рисунок 39)</w:t>
      </w:r>
      <w:r w:rsidR="00D55913">
        <w:rPr>
          <w:noProof/>
          <w:lang w:val="ru-RU" w:eastAsia="ru-RU"/>
        </w:rPr>
        <w:t xml:space="preserve">. </w:t>
      </w:r>
      <w:r w:rsidR="00D55913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Как можно увидеть на рисунке  40, он пройден успешно и сервис работает вполне корректно.</w:t>
      </w:r>
      <w:r w:rsidR="00A124A9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Ы</w:t>
      </w:r>
      <w:bookmarkStart w:id="29" w:name="_GoBack"/>
      <w:bookmarkEnd w:id="29"/>
    </w:p>
    <w:p w:rsidR="00D55913" w:rsidRP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1480185</wp:posOffset>
            </wp:positionH>
            <wp:positionV relativeFrom="paragraph">
              <wp:posOffset>34925</wp:posOffset>
            </wp:positionV>
            <wp:extent cx="2895600" cy="1381125"/>
            <wp:effectExtent l="0" t="0" r="0" b="9525"/>
            <wp:wrapSquare wrapText="bothSides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</w:p>
    <w:p w:rsid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</w:p>
    <w:p w:rsid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Pr="00D55913" w:rsidRDefault="00D55913" w:rsidP="00D55913">
      <w:pPr>
        <w:spacing w:after="0"/>
        <w:ind w:leftChars="-245" w:left="-539" w:firstLine="720"/>
        <w:jc w:val="center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55913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Рисунок 39 – Сборка юнит-теста в обозревателе решений</w:t>
      </w: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-41439</wp:posOffset>
            </wp:positionH>
            <wp:positionV relativeFrom="paragraph">
              <wp:posOffset>308610</wp:posOffset>
            </wp:positionV>
            <wp:extent cx="5669915" cy="3623945"/>
            <wp:effectExtent l="0" t="0" r="6985" b="0"/>
            <wp:wrapSquare wrapText="bothSides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36239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Pr="00D55913" w:rsidRDefault="00D55913" w:rsidP="00D55913">
      <w:pPr>
        <w:spacing w:after="0"/>
        <w:ind w:leftChars="-245" w:left="-539" w:firstLine="720"/>
        <w:jc w:val="center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55913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Рисунок 40 – Юнит-тест сервиса</w:t>
      </w: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Pr="008831AF" w:rsidRDefault="00D55913" w:rsidP="00D55913">
      <w:pPr>
        <w:spacing w:after="0"/>
        <w:ind w:leftChars="-245" w:left="-539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D55913" w:rsidRDefault="009B0FD3" w:rsidP="00D55913">
      <w:pPr>
        <w:spacing w:after="0"/>
        <w:ind w:left="-540" w:firstLine="720"/>
        <w:rPr>
          <w:lang w:val="ru-RU"/>
        </w:rPr>
      </w:pPr>
      <w:r>
        <w:rPr>
          <w:lang w:val="ru-RU"/>
        </w:rPr>
        <w:br w:type="page"/>
      </w:r>
    </w:p>
    <w:p w:rsidR="009B0FD3" w:rsidRPr="009B0FD3" w:rsidRDefault="009B0FD3" w:rsidP="00DE41B4">
      <w:pPr>
        <w:pStyle w:val="1"/>
        <w:ind w:left="-540" w:firstLine="72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7954635"/>
      <w:r w:rsidRPr="009B0FD3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30"/>
    </w:p>
    <w:p w:rsidR="009B0FD3" w:rsidRPr="006527E3" w:rsidRDefault="009B0FD3" w:rsidP="00DE41B4">
      <w:pPr>
        <w:tabs>
          <w:tab w:val="left" w:pos="5820"/>
        </w:tabs>
        <w:spacing w:after="0" w:line="240" w:lineRule="auto"/>
        <w:ind w:leftChars="125" w:left="275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0B7E88" w:rsidRDefault="009B0FD3" w:rsidP="00DE41B4">
      <w:pPr>
        <w:pStyle w:val="ac"/>
        <w:tabs>
          <w:tab w:val="left" w:pos="5820"/>
        </w:tabs>
        <w:spacing w:after="0" w:line="240" w:lineRule="auto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>В результате выполнения данной курсовой работы были улучшены и закреплены навыки создания приложений в среде Visual Studio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B7E88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B7E88">
        <w:rPr>
          <w:rFonts w:ascii="Times New Roman" w:hAnsi="Times New Roman" w:cs="Times New Roman"/>
          <w:sz w:val="28"/>
          <w:szCs w:val="28"/>
        </w:rPr>
        <w:t xml:space="preserve">. 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9B0FD3" w:rsidRPr="008831AF" w:rsidRDefault="007625ED" w:rsidP="008831AF">
      <w:pPr>
        <w:pStyle w:val="ac"/>
        <w:tabs>
          <w:tab w:val="left" w:pos="5820"/>
        </w:tabs>
        <w:spacing w:after="0" w:line="240" w:lineRule="auto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 </w:t>
      </w:r>
      <w:r w:rsidR="0050586D">
        <w:rPr>
          <w:rFonts w:ascii="Times New Roman" w:hAnsi="Times New Roman" w:cs="Times New Roman"/>
          <w:sz w:val="28"/>
          <w:szCs w:val="28"/>
          <w:lang w:val="ru-RU"/>
        </w:rPr>
        <w:t>достоинствам можн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отнести :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а значит и повысить безопасность приложения(Методы предназначенные для администратора никак нельзя использовать пользователям без данной роли, т.к. в каждом методе происходит проверка метаданных, и в последствии роль текущего пользователя), отсутствие необх</w:t>
      </w:r>
      <w:r w:rsidR="00730E64">
        <w:rPr>
          <w:rFonts w:ascii="Times New Roman" w:hAnsi="Times New Roman" w:cs="Times New Roman"/>
          <w:sz w:val="28"/>
          <w:szCs w:val="28"/>
          <w:lang w:val="ru-RU"/>
        </w:rPr>
        <w:t>одимости за</w:t>
      </w:r>
      <w:r w:rsidR="0050586D">
        <w:rPr>
          <w:rFonts w:ascii="Times New Roman" w:hAnsi="Times New Roman" w:cs="Times New Roman"/>
          <w:sz w:val="28"/>
          <w:szCs w:val="28"/>
          <w:lang w:val="ru-RU"/>
        </w:rPr>
        <w:t>ново авторизировать</w:t>
      </w:r>
      <w:r w:rsidR="00730E64">
        <w:rPr>
          <w:rFonts w:ascii="Times New Roman" w:hAnsi="Times New Roman" w:cs="Times New Roman"/>
          <w:sz w:val="28"/>
          <w:szCs w:val="28"/>
          <w:lang w:val="ru-RU"/>
        </w:rPr>
        <w:t>ся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т.к. данные о текущем пользователе сохранятся в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. </w:t>
      </w:r>
      <w:r w:rsidR="009B0FD3"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у сайта хорошие, так как он разработан таким образом(все разбито на логические части, наличие всех нужных самописных методов для работы с базой данных для каждой из сущностей</w:t>
      </w:r>
      <w:r>
        <w:rPr>
          <w:rFonts w:ascii="Times New Roman" w:hAnsi="Times New Roman" w:cs="Times New Roman"/>
          <w:sz w:val="28"/>
          <w:szCs w:val="28"/>
          <w:lang w:val="ru-RU"/>
        </w:rPr>
        <w:t>, на данный момент которых используется лишь половина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)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="008831AF">
        <w:rPr>
          <w:rFonts w:ascii="Times New Roman" w:hAnsi="Times New Roman" w:cs="Times New Roman"/>
          <w:sz w:val="28"/>
          <w:szCs w:val="28"/>
        </w:rPr>
        <w:t>.</w:t>
      </w:r>
    </w:p>
    <w:p w:rsidR="009B0FD3" w:rsidRDefault="009B0FD3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4500" w:rsidRDefault="00014500" w:rsidP="00DE41B4">
      <w:pPr>
        <w:pStyle w:val="1"/>
        <w:ind w:left="-540" w:firstLine="720"/>
        <w:rPr>
          <w:rFonts w:ascii="Times New Roman" w:hAnsi="Times New Roman" w:cs="Times New Roman"/>
          <w:color w:val="auto"/>
          <w:sz w:val="28"/>
          <w:szCs w:val="28"/>
        </w:rPr>
      </w:pPr>
      <w:bookmarkStart w:id="31" w:name="_Toc7954636"/>
      <w:r w:rsidRPr="00014500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Л</w:t>
      </w:r>
      <w:r w:rsidRPr="00014500">
        <w:rPr>
          <w:rFonts w:ascii="Times New Roman" w:hAnsi="Times New Roman" w:cs="Times New Roman"/>
          <w:color w:val="auto"/>
          <w:sz w:val="28"/>
          <w:szCs w:val="28"/>
        </w:rPr>
        <w:t>итература</w:t>
      </w:r>
      <w:bookmarkEnd w:id="31"/>
    </w:p>
    <w:p w:rsidR="000B7E88" w:rsidRPr="000B7E88" w:rsidRDefault="000B7E88" w:rsidP="00DE41B4">
      <w:pPr>
        <w:spacing w:after="0"/>
        <w:ind w:left="-540" w:firstLine="720"/>
      </w:pPr>
    </w:p>
    <w:p w:rsidR="00014500" w:rsidRPr="006527E3" w:rsidRDefault="00014500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</w:t>
      </w:r>
      <w:r w:rsidRPr="007625ED">
        <w:rPr>
          <w:rFonts w:ascii="Times New Roman" w:hAnsi="Times New Roman" w:cs="Times New Roman"/>
          <w:sz w:val="28"/>
          <w:szCs w:val="28"/>
        </w:rPr>
        <w:t>.</w:t>
      </w:r>
      <w:hyperlink r:id="rId53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>, CLR via C#. Программирование на платформе Microsoft .NET Framework 4.5 на языке C#</w:t>
      </w:r>
    </w:p>
    <w:p w:rsidR="009B0FD3" w:rsidRPr="008831AF" w:rsidRDefault="00014500" w:rsidP="008831AF">
      <w:pPr>
        <w:tabs>
          <w:tab w:val="left" w:pos="5820"/>
        </w:tabs>
        <w:spacing w:after="0" w:line="240" w:lineRule="auto"/>
        <w:ind w:left="-54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14500">
        <w:rPr>
          <w:rFonts w:ascii="Times New Roman" w:hAnsi="Times New Roman" w:cs="Times New Roman"/>
          <w:sz w:val="28"/>
          <w:szCs w:val="28"/>
        </w:rPr>
        <w:t>2.</w:t>
      </w:r>
      <w:hyperlink r:id="rId54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https://metanit.com</w:t>
        </w:r>
      </w:hyperlink>
    </w:p>
    <w:p w:rsidR="00014500" w:rsidRDefault="00014500" w:rsidP="00DE41B4">
      <w:pPr>
        <w:spacing w:after="0"/>
        <w:ind w:left="-540" w:firstLine="720"/>
      </w:pPr>
      <w:r>
        <w:br w:type="page"/>
      </w:r>
    </w:p>
    <w:p w:rsidR="00786090" w:rsidRDefault="00014500" w:rsidP="00DE41B4">
      <w:pPr>
        <w:pStyle w:val="1"/>
        <w:ind w:left="-540" w:firstLine="720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32" w:name="_Toc7954637"/>
      <w:r w:rsidRPr="0001450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r w:rsidR="000B7E88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 xml:space="preserve"> А</w:t>
      </w:r>
      <w:bookmarkEnd w:id="32"/>
    </w:p>
    <w:p w:rsidR="000B7E88" w:rsidRDefault="000B7E88" w:rsidP="00DE41B4">
      <w:pPr>
        <w:spacing w:after="0"/>
        <w:ind w:left="-540" w:firstLine="720"/>
        <w:jc w:val="center"/>
        <w:rPr>
          <w:lang w:val="ru-RU"/>
        </w:rPr>
      </w:pPr>
    </w:p>
    <w:p w:rsidR="000B7E88" w:rsidRPr="00A36681" w:rsidRDefault="000B7E88" w:rsidP="00DE41B4">
      <w:pPr>
        <w:pStyle w:val="ae"/>
        <w:spacing w:after="0" w:afterAutospacing="0"/>
        <w:ind w:left="-540" w:firstLine="720"/>
        <w:jc w:val="center"/>
        <w:rPr>
          <w:color w:val="000000"/>
          <w:sz w:val="28"/>
          <w:szCs w:val="28"/>
        </w:rPr>
      </w:pPr>
      <w:r w:rsidRPr="00A36681">
        <w:rPr>
          <w:color w:val="000000"/>
          <w:sz w:val="28"/>
          <w:szCs w:val="28"/>
        </w:rPr>
        <w:t xml:space="preserve">Класс </w:t>
      </w:r>
      <w:r w:rsidRPr="00A36681">
        <w:rPr>
          <w:color w:val="000000"/>
          <w:sz w:val="28"/>
          <w:szCs w:val="28"/>
          <w:lang w:val="en-US"/>
        </w:rPr>
        <w:t>ProductContext</w:t>
      </w:r>
    </w:p>
    <w:p w:rsidR="000B7E88" w:rsidRDefault="000B7E88" w:rsidP="00DE41B4">
      <w:pPr>
        <w:pStyle w:val="ae"/>
        <w:spacing w:after="0" w:afterAutospacing="0"/>
        <w:ind w:leftChars="-245" w:left="-539" w:firstLine="720"/>
        <w:jc w:val="both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466D29" w:rsidRPr="006527E3" w:rsidRDefault="00466D29" w:rsidP="00DE41B4">
      <w:pPr>
        <w:pStyle w:val="ae"/>
        <w:spacing w:after="0" w:afterAutospacing="0"/>
        <w:ind w:leftChars="-64" w:left="-141" w:firstLine="720"/>
        <w:rPr>
          <w:color w:val="000000"/>
          <w:sz w:val="28"/>
          <w:szCs w:val="28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Data.DataContext.Interface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Helper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Collections.Generic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Data.SqlClient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st = Shop.Data.Constants.SqlQueryConstant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Shop.Shared.Constants.TypographyConstant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Data.DataContext.Realization.MsSql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IProductContext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UserContext _user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Context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CategoryContext _category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Context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StateContext _state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Context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LocationContext _location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Context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AllByName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earchParameter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earchQuery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searchParameter].ToString().Contains(searchQuery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products.Add(GetProduct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editedProduct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Connection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Typography.NewLin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SET [Name] = @name, [Description] = @description, [CategoryId] = @categoryId, [LastModifiedDate] = @lastModifiedDate, [LocationId] = @locationId, [Price] = @price, [StateId] = @stateId, [UserId] = @userId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Typography.NewLin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editedProduct.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="00DE41B4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Name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Descrip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Category.Id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LastModifiedDate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ocation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locationContext.GetIdByName(editedProduct.LocationOfProduct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Price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State.Id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Author.Id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ByCategor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DataReader reader = command.ExecuteReader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 == category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products.Add(GetProduct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ByUser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DataReader reader = command.ExecuteReader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 == user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products.Add(GetProduct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466D29" w:rsidRPr="006527E3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GetProduct(SqlDataReader reader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reationDate = (DateTime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reation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astModifiedDate = (DateTime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PhoneNumber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honeNumber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RoleHelper.ConvertToRoleType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Rol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cationOfProduct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GetB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SqlConst.SelectAllProductInDbString + Typography.NewLine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query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eader.Read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GetProduct(reader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All(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return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eturnProducts.Add(GetProduct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turnProduct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DeleteB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categoryId, @locationId, @stateId, @authorId, @productName, @description, @price, @creationDate, @lastModifiedDate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Category.Id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locationId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, _locationContext.GetIdByName(product.LocationOfProduct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State.Id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autho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Author.Id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oduct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Name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Descrip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Price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reation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CreationDate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LastModifiedDate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0B7E88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0B7E88" w:rsidRPr="007625ED" w:rsidRDefault="000B7E88" w:rsidP="00DE41B4">
      <w:pPr>
        <w:spacing w:after="0"/>
        <w:ind w:left="-540" w:firstLine="720"/>
        <w:rPr>
          <w:lang w:val="en-US"/>
        </w:rPr>
      </w:pPr>
    </w:p>
    <w:p w:rsidR="00EE7221" w:rsidRPr="00D55913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lang w:val="ru-RU"/>
        </w:rPr>
      </w:pPr>
      <w:r w:rsidRPr="006527E3">
        <w:rPr>
          <w:rFonts w:ascii="Times New Roman" w:hAnsi="Times New Roman" w:cs="Times New Roman"/>
          <w:b/>
          <w:lang w:val="en-US"/>
        </w:rPr>
        <w:t>AdminController</w:t>
      </w:r>
      <w:r w:rsidRPr="00D55913">
        <w:rPr>
          <w:rFonts w:ascii="Times New Roman" w:hAnsi="Times New Roman" w:cs="Times New Roman"/>
          <w:b/>
          <w:lang w:val="ru-RU"/>
        </w:rPr>
        <w:t>(</w:t>
      </w:r>
      <w:r w:rsidRPr="006527E3">
        <w:rPr>
          <w:rFonts w:ascii="Times New Roman" w:hAnsi="Times New Roman" w:cs="Times New Roman"/>
          <w:b/>
        </w:rPr>
        <w:t>Название</w:t>
      </w:r>
      <w:r w:rsidRPr="00D55913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говорит</w:t>
      </w:r>
      <w:r w:rsidRPr="00D55913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само</w:t>
      </w:r>
      <w:r w:rsidRPr="00D55913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за</w:t>
      </w:r>
      <w:r w:rsidRPr="00D55913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себя</w:t>
      </w:r>
      <w:r w:rsidRPr="00D55913">
        <w:rPr>
          <w:rFonts w:ascii="Times New Roman" w:hAnsi="Times New Roman" w:cs="Times New Roman"/>
          <w:b/>
          <w:lang w:val="ru-RU"/>
        </w:rPr>
        <w:t>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Business.Services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Attributes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Models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Models.ProductViewModels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Web.Mvc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Helpers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.Enums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Controllers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Service _user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Service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ervice _product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ervice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Service _category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Service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oleService _role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oleService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Service _state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Service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Service _location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Service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ShowAdminPanel(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iteStatViewModel()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86519F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 = _productService.GetAll().Count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UserCount = _userService.GetAll().Count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AddNewCategory(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ViewModel()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HttpPost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AddNewCategory(CategoryViewModel model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ModelState.IsValid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categoryService.Save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model.CategoryName }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Message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model.CategoryNam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Notification.cshtm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User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userService.GetById(id);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</w:t>
      </w:r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.Roles = _roleService.GetAll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UserViewModel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user.Id,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Login = user.Login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user.Email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user.Password,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honeNumber = user.PhoneNumber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user.Role.ToString(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HttpPost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User(EditUserViewModel model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ModelState.IsValid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ViewBag.Roles = _roleService.GetAll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userService.EditUser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model.Id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model.Login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model.Email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model.Password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honeNumber = model.PhoneNumber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EnumHelper.ParseEnum&lt;RoleType&gt;(model.Role)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466D29" w:rsidRPr="006527E3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Message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model.Login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Notification.cshtm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Moder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Product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productService.GetProductById(id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Categories = _categoryService.GetAll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States = _stateService.GetAll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ProductViewModel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product.Name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product.Description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product.Category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product.Author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product.Price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product.State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cationOfProduct = product.LocationOfProduct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Moder]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HttpPost]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ctionResult EditProduct(EditProductViewModel model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!ModelState.IsValid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ViewBag.Categories = _categoryService.GetAll(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ViewBag.States = _stateService.GetAll(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locationService.IsExists(model.LocationOfProduct)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locationService.Save(model.LocationOfProduct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productService.Edit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ared.Entities.Product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model.Id,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model.Name,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model.Description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model.Price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cationOfProduct = model.LocationOfProduct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astModifiedDate = DateTime.Now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model.State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model.Category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model.Author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ViewBag.Message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model.Name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Notification.cshtml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E7221" w:rsidRDefault="00EE7221" w:rsidP="00DE41B4">
      <w:pPr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</w:rPr>
      </w:pPr>
    </w:p>
    <w:p w:rsidR="00EE7221" w:rsidRPr="00414901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Pr="00414901">
        <w:rPr>
          <w:rFonts w:ascii="Times New Roman" w:hAnsi="Times New Roman" w:cs="Times New Roman"/>
          <w:b/>
          <w:sz w:val="20"/>
          <w:szCs w:val="20"/>
        </w:rPr>
        <w:t>(Класс текущего пользователя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Enums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Security.Principal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Authorize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IPrincipal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.Identity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GenericIdentity(username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Id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Type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Identity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sInRole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() == role;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414901" w:rsidRDefault="00EE7221" w:rsidP="00DE41B4">
      <w:pPr>
        <w:ind w:left="-540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LoginService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Data.Repositories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Data.DataContext.Realization.MsSql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Security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tonsoft.Json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Business.Services.Auth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Repository _userRepository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Repository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Context()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.GetUserByLoginAndPassword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(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User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        Password = password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honeNumber = phone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userRepository.Save(new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userRepository.GetUserByLogin(login);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FormsAuthentication.SignOut(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GetUserByLoginAndPassword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userRepository.GetUserByLoginAndPassword(login, password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tCookies(User user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Data = JsonConvert.SerializeObject(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FormsAuthenticationTicket(VERSION, user.Login, DateTime.Now, DateTime.Now.AddMinutes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 userData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ncryptTicket = FormsAuthentication.Encrypt(ticket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HttpCookie(FormsAuthentication.FormsCookieName, encryptTicket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HttpContext.Current.Response.Cookies.Add(cookie);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tonsoft.Json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Authorize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Mvc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Optimization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Routing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Security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Web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HttpApplication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pplication_Start(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AreaRegistration.RegisterAllAreas(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RouteConfig.RegisterRoutes(RouteTable.Routes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BundleConfig.RegisterBundles(BundleTable.Bundles)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Pr="00414901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pplication_PostAuthenticateRequest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EventArgs arg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FormsAuthentication.Decrypt(cookie.Value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JsonConvert.DeserializeObject&lt;User&gt;(ticket.UserData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(user.Login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UserId = user.Id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user.Role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;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HttpContext.Current.User = userPrinciple;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8A4770" w:rsidRDefault="00EE7221" w:rsidP="00DE41B4">
      <w:pPr>
        <w:ind w:left="-540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FD1A0A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FD1A0A">
        <w:rPr>
          <w:rFonts w:ascii="Times New Roman" w:hAnsi="Times New Roman" w:cs="Times New Roman"/>
          <w:b/>
          <w:sz w:val="20"/>
          <w:szCs w:val="20"/>
          <w:lang w:val="en-US"/>
        </w:rPr>
        <w:t>ProductRepository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p.Data.DataContext.Realization.MsSql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p.Data.Repositories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p.Shared.Entities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p.Business.Services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4770">
        <w:rPr>
          <w:rFonts w:ascii="Consolas" w:hAnsi="Consolas" w:cs="Consolas"/>
          <w:color w:val="2B91AF"/>
          <w:sz w:val="19"/>
          <w:szCs w:val="19"/>
          <w:lang w:val="en-US"/>
        </w:rPr>
        <w:t>ProductService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Repository _productRepository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Repository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Context()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ReadOnlyCollection&lt;Product&gt; GetAll(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productRepository.GetAll(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ReadOnlyCollection&lt;Product&gt; GetSearchList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earchParameter,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earchQuery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productRepository.GetAllByName(searchParameter, searchQuery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ReadOnlyCollection&lt;Product&gt; GetProductsByCategoryId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categoryId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productRepository.GetAllByCategoryId(categoryId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ReadOnlyCollection&lt;Product&gt; GetByUserId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Id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productRepository.GetByUserId(userId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 GetProductById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Id)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productRepository.GetById(productId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eteById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productRepository.DeleteById(id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ave(Product product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productRepository.Save(product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Edit(Product editedProduct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productRepository.Edit(editedProduct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="-540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ReadOnlyCollection&lt;Product&gt; GetAllWithFilters(IEnumerable&lt;Predicate&lt;Product&gt;&gt; filters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products = (List&lt;Product&gt;)_productRepository.GetAll(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returnList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oduct&gt;(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sCorrect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 ; i &lt; products.Count; i++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sCorrect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(var filter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s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!filter(products[i]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IsCorrect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IsCorrect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eturnList.Add(products[i]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returnList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ReadOnlyCollection&lt;Product&gt; GetAllByFilterParameters(ProductFilterParameters parameters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edicate&lt;Product&gt;&gt; filters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edicate&lt;Product&gt;&gt;(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parameters.MaxPrice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ilters.Add(product =&gt; product.Price &lt;= parameters.MaxPrice)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66D29" w:rsidRPr="00FD1A0A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parameters.MinPrice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ilters.Add(product =&gt; product.Price &gt;= parameters.MinPrice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parameters.Name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ilters.Add(product =&gt; product.Name.IndexOf(parameters.Name, StringComparison.OrdinalIgnoreCase) &gt;= 0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parameters.State.Id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ilters.Add(product =&gt; product.State.Id == parameters.State.Id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parameters.Category.Id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ilters.Add(product =&gt; product.Category.Id == parameters.Category.Id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(filters =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All();</w:t>
      </w:r>
    </w:p>
    <w:p w:rsidR="00EE7221" w:rsidRPr="0024453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GetAllWithFilters(filters)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EE7221" w:rsidRPr="00FD1A0A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DE41B4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EE7221" w:rsidRDefault="00EE7221" w:rsidP="00DE41B4">
      <w:pPr>
        <w:spacing w:after="0"/>
        <w:ind w:left="-540" w:firstLine="720"/>
        <w:rPr>
          <w:lang w:val="ru-RU"/>
        </w:rPr>
      </w:pPr>
    </w:p>
    <w:sectPr w:rsidR="00EE7221" w:rsidRPr="00EE7221" w:rsidSect="008831AF">
      <w:headerReference w:type="default" r:id="rId55"/>
      <w:footerReference w:type="default" r:id="rId56"/>
      <w:pgSz w:w="11906" w:h="16838"/>
      <w:pgMar w:top="709" w:right="1276" w:bottom="1560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6929" w:rsidRDefault="00276929" w:rsidP="003B6227">
      <w:pPr>
        <w:spacing w:after="0" w:line="240" w:lineRule="auto"/>
      </w:pPr>
      <w:r>
        <w:separator/>
      </w:r>
    </w:p>
  </w:endnote>
  <w:endnote w:type="continuationSeparator" w:id="0">
    <w:p w:rsidR="00276929" w:rsidRDefault="00276929" w:rsidP="003B62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913" w:rsidRDefault="00D55913">
    <w:pPr>
      <w:pStyle w:val="a5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7FF8FA76" wp14:editId="0DAD85CB">
              <wp:simplePos x="0" y="0"/>
              <wp:positionH relativeFrom="margin">
                <wp:posOffset>-464276</wp:posOffset>
              </wp:positionH>
              <wp:positionV relativeFrom="paragraph">
                <wp:posOffset>-1085850</wp:posOffset>
              </wp:positionV>
              <wp:extent cx="6580505" cy="1434465"/>
              <wp:effectExtent l="0" t="0" r="29845" b="32385"/>
              <wp:wrapNone/>
              <wp:docPr id="626" name="Группа 6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0505" cy="1434465"/>
                        <a:chOff x="1145" y="13983"/>
                        <a:chExt cx="10363" cy="2259"/>
                      </a:xfrm>
                    </wpg:grpSpPr>
                    <wps:wsp>
                      <wps:cNvPr id="627" name="Line 104"/>
                      <wps:cNvCnPr>
                        <a:cxnSpLocks noChangeShapeType="1"/>
                      </wps:cNvCnPr>
                      <wps:spPr bwMode="auto">
                        <a:xfrm>
                          <a:off x="1655" y="13991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8" name="Line 105"/>
                      <wps:cNvCnPr>
                        <a:cxnSpLocks noChangeShapeType="1"/>
                      </wps:cNvCnPr>
                      <wps:spPr bwMode="auto">
                        <a:xfrm>
                          <a:off x="1145" y="13983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9" name="Line 106"/>
                      <wps:cNvCnPr>
                        <a:cxnSpLocks noChangeShapeType="1"/>
                      </wps:cNvCnPr>
                      <wps:spPr bwMode="auto">
                        <a:xfrm>
                          <a:off x="2274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0" name="Line 107"/>
                      <wps:cNvCnPr>
                        <a:cxnSpLocks noChangeShapeType="1"/>
                      </wps:cNvCnPr>
                      <wps:spPr bwMode="auto">
                        <a:xfrm>
                          <a:off x="369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1" name="Line 108"/>
                      <wps:cNvCnPr>
                        <a:cxnSpLocks noChangeShapeType="1"/>
                      </wps:cNvCnPr>
                      <wps:spPr bwMode="auto">
                        <a:xfrm>
                          <a:off x="454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2" name="Line 109"/>
                      <wps:cNvCnPr>
                        <a:cxnSpLocks noChangeShapeType="1"/>
                      </wps:cNvCnPr>
                      <wps:spPr bwMode="auto">
                        <a:xfrm>
                          <a:off x="5108" y="13991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3" name="Line 110"/>
                      <wps:cNvCnPr>
                        <a:cxnSpLocks noChangeShapeType="1"/>
                      </wps:cNvCnPr>
                      <wps:spPr bwMode="auto">
                        <a:xfrm>
                          <a:off x="9360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8" name="Line 111"/>
                      <wps:cNvCnPr>
                        <a:cxnSpLocks noChangeShapeType="1"/>
                      </wps:cNvCnPr>
                      <wps:spPr bwMode="auto">
                        <a:xfrm>
                          <a:off x="1145" y="15684"/>
                          <a:ext cx="3953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9" name="Line 112"/>
                      <wps:cNvCnPr>
                        <a:cxnSpLocks noChangeShapeType="1"/>
                      </wps:cNvCnPr>
                      <wps:spPr bwMode="auto">
                        <a:xfrm>
                          <a:off x="1145" y="15967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39" name="Rectangle 113"/>
                      <wps:cNvSpPr>
                        <a:spLocks noChangeArrowheads="1"/>
                      </wps:cNvSpPr>
                      <wps:spPr bwMode="auto">
                        <a:xfrm>
                          <a:off x="1168" y="14576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0" name="Rectangle 114"/>
                      <wps:cNvSpPr>
                        <a:spLocks noChangeArrowheads="1"/>
                      </wps:cNvSpPr>
                      <wps:spPr bwMode="auto">
                        <a:xfrm>
                          <a:off x="1685" y="14576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1" name="Rectangle 115"/>
                      <wps:cNvSpPr>
                        <a:spLocks noChangeArrowheads="1"/>
                      </wps:cNvSpPr>
                      <wps:spPr bwMode="auto">
                        <a:xfrm>
                          <a:off x="2316" y="14576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2" name="Rectangle 116"/>
                      <wps:cNvSpPr>
                        <a:spLocks noChangeArrowheads="1"/>
                      </wps:cNvSpPr>
                      <wps:spPr bwMode="auto">
                        <a:xfrm>
                          <a:off x="3725" y="14576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3" name="Rectangle 117"/>
                      <wps:cNvSpPr>
                        <a:spLocks noChangeArrowheads="1"/>
                      </wps:cNvSpPr>
                      <wps:spPr bwMode="auto">
                        <a:xfrm>
                          <a:off x="4565" y="14576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4" name="Rectangle 118"/>
                      <wps:cNvSpPr>
                        <a:spLocks noChangeArrowheads="1"/>
                      </wps:cNvSpPr>
                      <wps:spPr bwMode="auto">
                        <a:xfrm>
                          <a:off x="9402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5" name="Rectangle 119"/>
                      <wps:cNvSpPr>
                        <a:spLocks noChangeArrowheads="1"/>
                      </wps:cNvSpPr>
                      <wps:spPr bwMode="auto">
                        <a:xfrm>
                          <a:off x="9402" y="15146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Pr="005A1200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begin"/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instrText xml:space="preserve"> PAGE   \* MERGEFORMAT </w:instrTex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separate"/>
                            </w:r>
                            <w:r w:rsidR="00A124A9">
                              <w:rPr>
                                <w:noProof/>
                                <w:sz w:val="18"/>
                                <w:lang w:val="ru-RU"/>
                              </w:rPr>
                              <w:t>3</w: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6" name="Rectangle 120"/>
                      <wps:cNvSpPr>
                        <a:spLocks noChangeArrowheads="1"/>
                      </wps:cNvSpPr>
                      <wps:spPr bwMode="auto">
                        <a:xfrm>
                          <a:off x="5165" y="14230"/>
                          <a:ext cx="6307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Pr="00C6119A" w:rsidRDefault="00D55913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i w:val="0"/>
                                <w:lang w:val="ru-RU"/>
                              </w:rPr>
                            </w:pPr>
                            <w:r w:rsidRPr="00C6119A">
                              <w:rPr>
                                <w:i w:val="0"/>
                                <w:szCs w:val="28"/>
                              </w:rPr>
                              <w:t>КР.1-53 01 02.№</w:t>
                            </w:r>
                            <w:r w:rsidRPr="00867981">
                              <w:rPr>
                                <w:rFonts w:ascii="Times New Roman" w:eastAsiaTheme="minorHAnsi" w:hAnsi="Times New Roman"/>
                                <w:i w:val="0"/>
                                <w:color w:val="000000"/>
                                <w:szCs w:val="28"/>
                                <w:lang w:val="x-none" w:eastAsia="en-US"/>
                              </w:rPr>
                              <w:t xml:space="preserve"> </w:t>
                            </w:r>
                            <w:r w:rsidRPr="00867981">
                              <w:rPr>
                                <w:i w:val="0"/>
                                <w:szCs w:val="28"/>
                                <w:lang w:val="x-none"/>
                              </w:rPr>
                              <w:t>10028398</w:t>
                            </w:r>
                            <w:r w:rsidRPr="00C6119A">
                              <w:rPr>
                                <w:i w:val="0"/>
                                <w:szCs w:val="28"/>
                              </w:rPr>
                              <w:t>.№ 1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7" name="Line 121"/>
                      <wps:cNvCnPr>
                        <a:cxnSpLocks noChangeShapeType="1"/>
                      </wps:cNvCnPr>
                      <wps:spPr bwMode="auto">
                        <a:xfrm>
                          <a:off x="1146" y="14834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8" name="Line 122"/>
                      <wps:cNvCnPr>
                        <a:cxnSpLocks noChangeShapeType="1"/>
                      </wps:cNvCnPr>
                      <wps:spPr bwMode="auto">
                        <a:xfrm>
                          <a:off x="1153" y="14551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9" name="Line 123"/>
                      <wps:cNvCnPr>
                        <a:cxnSpLocks noChangeShapeType="1"/>
                      </wps:cNvCnPr>
                      <wps:spPr bwMode="auto">
                        <a:xfrm>
                          <a:off x="1145" y="14266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0" name="Line 124"/>
                      <wps:cNvCnPr>
                        <a:cxnSpLocks noChangeShapeType="1"/>
                      </wps:cNvCnPr>
                      <wps:spPr bwMode="auto">
                        <a:xfrm>
                          <a:off x="1145" y="15399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1" name="Line 125"/>
                      <wps:cNvCnPr>
                        <a:cxnSpLocks noChangeShapeType="1"/>
                      </wps:cNvCnPr>
                      <wps:spPr bwMode="auto">
                        <a:xfrm>
                          <a:off x="1145" y="15114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152" name="Group 126"/>
                      <wpg:cNvGrpSpPr>
                        <a:grpSpLocks/>
                      </wpg:cNvGrpSpPr>
                      <wpg:grpSpPr bwMode="auto">
                        <a:xfrm>
                          <a:off x="1160" y="14861"/>
                          <a:ext cx="2564" cy="263"/>
                          <a:chOff x="0" y="0"/>
                          <a:chExt cx="20595" cy="21161"/>
                        </a:xfrm>
                      </wpg:grpSpPr>
                      <wps:wsp>
                        <wps:cNvPr id="1153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4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11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Pr="00D76555" w:rsidRDefault="00D55913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Самусев Д. А.</w:t>
                              </w:r>
                            </w:p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5" name="Group 129"/>
                      <wpg:cNvGrpSpPr>
                        <a:grpSpLocks/>
                      </wpg:cNvGrpSpPr>
                      <wpg:grpSpPr bwMode="auto">
                        <a:xfrm>
                          <a:off x="1160" y="15139"/>
                          <a:ext cx="2564" cy="285"/>
                          <a:chOff x="0" y="0"/>
                          <a:chExt cx="20595" cy="22977"/>
                        </a:xfrm>
                      </wpg:grpSpPr>
                      <wps:wsp>
                        <wps:cNvPr id="1156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7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2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Pr="00C417BD" w:rsidRDefault="00D55913" w:rsidP="00867981">
                              <w:pPr>
                                <w:pStyle w:val="a7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Кашпар А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И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8" name="Group 132"/>
                      <wpg:cNvGrpSpPr>
                        <a:grpSpLocks/>
                      </wpg:cNvGrpSpPr>
                      <wpg:grpSpPr bwMode="auto">
                        <a:xfrm>
                          <a:off x="1160" y="15424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59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Pr="007F2E04" w:rsidRDefault="00D55913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0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1" name="Group 135"/>
                      <wpg:cNvGrpSpPr>
                        <a:grpSpLocks/>
                      </wpg:cNvGrpSpPr>
                      <wpg:grpSpPr bwMode="auto">
                        <a:xfrm>
                          <a:off x="1160" y="15701"/>
                          <a:ext cx="2490" cy="249"/>
                          <a:chOff x="0" y="0"/>
                          <a:chExt cx="19999" cy="20000"/>
                        </a:xfrm>
                      </wpg:grpSpPr>
                      <wps:wsp>
                        <wps:cNvPr id="1162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3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4" name="Group 138"/>
                      <wpg:cNvGrpSpPr>
                        <a:grpSpLocks/>
                      </wpg:cNvGrpSpPr>
                      <wpg:grpSpPr bwMode="auto">
                        <a:xfrm>
                          <a:off x="1160" y="15978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6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6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55913" w:rsidRDefault="00D55913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67" name="Line 141"/>
                      <wps:cNvCnPr>
                        <a:cxnSpLocks noChangeShapeType="1"/>
                      </wps:cNvCnPr>
                      <wps:spPr bwMode="auto">
                        <a:xfrm>
                          <a:off x="8510" y="14838"/>
                          <a:ext cx="0" cy="139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68" name="Rectangle 142"/>
                      <wps:cNvSpPr>
                        <a:spLocks noChangeArrowheads="1"/>
                      </wps:cNvSpPr>
                      <wps:spPr bwMode="auto">
                        <a:xfrm>
                          <a:off x="5179" y="14898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D55913" w:rsidRPr="00D76555" w:rsidRDefault="00D55913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D55913" w:rsidRPr="005A1200" w:rsidRDefault="00D55913" w:rsidP="00867981">
                            <w:pPr>
                              <w:pStyle w:val="a7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9" name="Line 143"/>
                      <wps:cNvCnPr>
                        <a:cxnSpLocks noChangeShapeType="1"/>
                      </wps:cNvCnPr>
                      <wps:spPr bwMode="auto">
                        <a:xfrm>
                          <a:off x="8516" y="15117"/>
                          <a:ext cx="2992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0" name="Line 144"/>
                      <wps:cNvCnPr>
                        <a:cxnSpLocks noChangeShapeType="1"/>
                      </wps:cNvCnPr>
                      <wps:spPr bwMode="auto">
                        <a:xfrm>
                          <a:off x="8515" y="15400"/>
                          <a:ext cx="2992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1" name="Line 145"/>
                      <wps:cNvCnPr>
                        <a:cxnSpLocks noChangeShapeType="1"/>
                      </wps:cNvCnPr>
                      <wps:spPr bwMode="auto">
                        <a:xfrm>
                          <a:off x="10211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2" name="Rectangle 146"/>
                      <wps:cNvSpPr>
                        <a:spLocks noChangeArrowheads="1"/>
                      </wps:cNvSpPr>
                      <wps:spPr bwMode="auto">
                        <a:xfrm>
                          <a:off x="8555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3" name="Rectangle 147"/>
                      <wps:cNvSpPr>
                        <a:spLocks noChangeArrowheads="1"/>
                      </wps:cNvSpPr>
                      <wps:spPr bwMode="auto">
                        <a:xfrm>
                          <a:off x="10257" y="14854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4" name="Rectangle 148"/>
                      <wps:cNvSpPr>
                        <a:spLocks noChangeArrowheads="1"/>
                      </wps:cNvSpPr>
                      <wps:spPr bwMode="auto">
                        <a:xfrm>
                          <a:off x="10264" y="15138"/>
                          <a:ext cx="120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Pr="004004D1" w:rsidRDefault="00D55913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5" name="Line 149"/>
                      <wps:cNvCnPr>
                        <a:cxnSpLocks noChangeShapeType="1"/>
                      </wps:cNvCnPr>
                      <wps:spPr bwMode="auto">
                        <a:xfrm>
                          <a:off x="8793" y="15123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6" name="Line 150"/>
                      <wps:cNvCnPr>
                        <a:cxnSpLocks noChangeShapeType="1"/>
                      </wps:cNvCnPr>
                      <wps:spPr bwMode="auto">
                        <a:xfrm>
                          <a:off x="9077" y="15124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7" name="Rectangle 151"/>
                      <wps:cNvSpPr>
                        <a:spLocks noChangeArrowheads="1"/>
                      </wps:cNvSpPr>
                      <wps:spPr bwMode="auto">
                        <a:xfrm>
                          <a:off x="8555" y="15626"/>
                          <a:ext cx="290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55913" w:rsidRPr="00D76555" w:rsidRDefault="00D55913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D55913" w:rsidRPr="005A1200" w:rsidRDefault="00D55913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FF8FA76" id="Группа 626" o:spid="_x0000_s1026" style="position:absolute;margin-left:-36.55pt;margin-top:-85.5pt;width:518.15pt;height:112.95pt;z-index:251665408;mso-position-horizontal-relative:margin" coordorigin="1145,13983" coordsize="10363,2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">
              <v:line id="Line 104" o:spid="_x0000_s1027" style="position:absolute;visibility:visible;mso-wrap-style:square" from="1655,13991" to="1656,14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S2l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+B7JhwBufoAAAD//wMAUEsBAi0AFAAGAAgAAAAhANvh9svuAAAAhQEAABMAAAAAAAAAAAAAAAAA&#10;AAAAAFtDb250ZW50X1R5cGVzXS54bWxQSwECLQAUAAYACAAAACEAWvQsW78AAAAVAQAACwAAAAAA&#10;AAAAAAAAAAAfAQAAX3JlbHMvLnJlbHNQSwECLQAUAAYACAAAACEAYIUtpcAAAADcAAAADwAAAAAA&#10;AAAAAAAAAAAHAgAAZHJzL2Rvd25yZXYueG1sUEsFBgAAAAADAAMAtwAAAPQCAAAAAA==&#10;" strokeweight="2pt"/>
              <v:line id="Line 105" o:spid="_x0000_s1028" style="position:absolute;visibility:visible;mso-wrap-style:square" from="1145,13983" to="11502,139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n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W04&#10;E46ATL4AAAD//wMAUEsBAi0AFAAGAAgAAAAhANvh9svuAAAAhQEAABMAAAAAAAAAAAAAAAAAAAAA&#10;AFtDb250ZW50X1R5cGVzXS54bWxQSwECLQAUAAYACAAAACEAWvQsW78AAAAVAQAACwAAAAAAAAAA&#10;AAAAAAAfAQAAX3JlbHMvLnJlbHNQSwECLQAUAAYACAAAACEAERq5170AAADcAAAADwAAAAAAAAAA&#10;AAAAAAAHAgAAZHJzL2Rvd25yZXYueG1sUEsFBgAAAAADAAMAtwAAAPECAAAAAA==&#10;" strokeweight="2pt"/>
              <v:line id="Line 106" o:spid="_x0000_s1029" style="position:absolute;visibility:visible;mso-wrap-style:square" from="2274,13998" to="2275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hx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j&#10;OXzPhCMgVx8AAAD//wMAUEsBAi0AFAAGAAgAAAAhANvh9svuAAAAhQEAABMAAAAAAAAAAAAAAAAA&#10;AAAAAFtDb250ZW50X1R5cGVzXS54bWxQSwECLQAUAAYACAAAACEAWvQsW78AAAAVAQAACwAAAAAA&#10;AAAAAAAAAAAfAQAAX3JlbHMvLnJlbHNQSwECLQAUAAYACAAAACEAflYcTMAAAADcAAAADwAAAAAA&#10;AAAAAAAAAAAHAgAAZHJzL2Rvd25yZXYueG1sUEsFBgAAAAADAAMAtwAAAPQCAAAAAA==&#10;" strokeweight="2pt"/>
              <v:line id="Line 107" o:spid="_x0000_s1030" style="position:absolute;visibility:visible;mso-wrap-style:square" from="3691,13998" to="369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SMM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vxw&#10;JhwBufkCAAD//wMAUEsBAi0AFAAGAAgAAAAhANvh9svuAAAAhQEAABMAAAAAAAAAAAAAAAAAAAAA&#10;AFtDb250ZW50X1R5cGVzXS54bWxQSwECLQAUAAYACAAAACEAWvQsW78AAAAVAQAACwAAAAAAAAAA&#10;AAAAAAAfAQAAX3JlbHMvLnJlbHNQSwECLQAUAAYACAAAACEAarUjDL0AAADcAAAADwAAAAAAAAAA&#10;AAAAAAAHAgAAZHJzL2Rvd25yZXYueG1sUEsFBgAAAAADAAMAtwAAAPECAAAAAA==&#10;" strokeweight="2pt"/>
              <v:line id="Line 108" o:spid="_x0000_s1031" style="position:absolute;visibility:visible;mso-wrap-style:square" from="4541,13998" to="454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<v:line id="Line 109" o:spid="_x0000_s1032" style="position:absolute;visibility:visible;mso-wrap-style:square" from="5108,13991" to="5109,16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xj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MXzPhCMgVx8AAAD//wMAUEsBAi0AFAAGAAgAAAAhANvh9svuAAAAhQEAABMAAAAAAAAAAAAAAAAA&#10;AAAAAFtDb250ZW50X1R5cGVzXS54bWxQSwECLQAUAAYACAAAACEAWvQsW78AAAAVAQAACwAAAAAA&#10;AAAAAAAAAAAfAQAAX3JlbHMvLnJlbHNQSwECLQAUAAYACAAAACEA9SsY4MAAAADcAAAADwAAAAAA&#10;AAAAAAAAAAAHAgAAZHJzL2Rvd25yZXYueG1sUEsFBgAAAAADAAMAtwAAAPQCAAAAAA==&#10;" strokeweight="2pt"/>
              <v:line id="Line 110" o:spid="_x0000_s1033" style="position:absolute;visibility:visible;mso-wrap-style:square" from="9360,14838" to="9362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<v:line id="Line 111" o:spid="_x0000_s1034" style="position:absolute;visibility:visible;mso-wrap-style:square" from="1145,15684" to="5098,15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" strokeweight="1pt"/>
              <v:line id="Line 112" o:spid="_x0000_s1035" style="position:absolute;visibility:visible;mso-wrap-style:square" from="1145,15967" to="5098,159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" strokeweight="1pt"/>
              <v:rect id="Rectangle 113" o:spid="_x0000_s1036" style="position:absolute;left:1168;top:145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14" o:spid="_x0000_s1037" style="position:absolute;left:1685;top:145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5" o:spid="_x0000_s1038" style="position:absolute;left:2316;top:145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16" o:spid="_x0000_s1039" style="position:absolute;left:3725;top:145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F4P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T/MM/r+JJ8jyCgAA//8DAFBLAQItABQABgAIAAAAIQDb4fbL7gAAAIUBAAATAAAAAAAAAAAAAAAA&#10;AAAAAABbQ29udGVudF9UeXBlc10ueG1sUEsBAi0AFAAGAAgAAAAhAFr0LFu/AAAAFQEAAAsAAAAA&#10;AAAAAAAAAAAAHwEAAF9yZWxzLy5yZWxzUEsBAi0AFAAGAAgAAAAhAFlAXg/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17" o:spid="_x0000_s1040" style="position:absolute;left:4565;top:145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PuU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2Yr+PsmniA3vwAAAP//AwBQSwECLQAUAAYACAAAACEA2+H2y+4AAACFAQAAEwAAAAAAAAAAAAAA&#10;AAAAAAAAW0NvbnRlbnRfVHlwZXNdLnhtbFBLAQItABQABgAIAAAAIQBa9CxbvwAAABUBAAALAAAA&#10;AAAAAAAAAAAAAB8BAABfcmVscy8ucmVsc1BLAQItABQABgAIAAAAIQA2DPuUwgAAAN0AAAAPAAAA&#10;AAAAAAAAAAAAAAcCAABkcnMvZG93bnJldi54bWxQSwUGAAAAAAMAAwC3AAAA9gIAAAAA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18" o:spid="_x0000_s1041" style="position:absolute;left:9402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9" o:spid="_x0000_s1042" style="position:absolute;left:9402;top:1514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cZ7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" filled="f" stroked="f" strokeweight=".25pt">
                <v:textbox inset="1pt,1pt,1pt,1pt">
                  <w:txbxContent>
                    <w:p w:rsidR="00D55913" w:rsidRPr="005A1200" w:rsidRDefault="00D55913" w:rsidP="0086798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 w:rsidRPr="00CB2166">
                        <w:rPr>
                          <w:sz w:val="18"/>
                          <w:lang w:val="ru-RU"/>
                        </w:rPr>
                        <w:fldChar w:fldCharType="begin"/>
                      </w:r>
                      <w:r w:rsidRPr="00CB2166">
                        <w:rPr>
                          <w:sz w:val="18"/>
                          <w:lang w:val="ru-RU"/>
                        </w:rPr>
                        <w:instrText xml:space="preserve"> PAGE   \* MERGEFORMAT </w:instrTex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separate"/>
                      </w:r>
                      <w:r w:rsidR="00A124A9">
                        <w:rPr>
                          <w:noProof/>
                          <w:sz w:val="18"/>
                          <w:lang w:val="ru-RU"/>
                        </w:rPr>
                        <w:t>3</w: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120" o:spid="_x0000_s1043" style="position:absolute;left:5165;top:14230;width:6307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1gM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H86&#10;z+D5TTxBrh8AAAD//wMAUEsBAi0AFAAGAAgAAAAhANvh9svuAAAAhQEAABMAAAAAAAAAAAAAAAAA&#10;AAAAAFtDb250ZW50X1R5cGVzXS54bWxQSwECLQAUAAYACAAAACEAWvQsW78AAAAVAQAACwAAAAAA&#10;AAAAAAAAAAAfAQAAX3JlbHMvLnJlbHNQSwECLQAUAAYACAAAACEAJntYDMAAAADdAAAADwAAAAAA&#10;AAAAAAAAAAAHAgAAZHJzL2Rvd25yZXYueG1sUEsFBgAAAAADAAMAtwAAAPQCAAAAAA==&#10;" filled="f" stroked="f" strokeweight=".25pt">
                <v:textbox inset="1pt,1pt,1pt,1pt">
                  <w:txbxContent>
                    <w:p w:rsidR="00D55913" w:rsidRPr="00C6119A" w:rsidRDefault="00D55913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i w:val="0"/>
                          <w:lang w:val="ru-RU"/>
                        </w:rPr>
                      </w:pPr>
                      <w:r w:rsidRPr="00C6119A">
                        <w:rPr>
                          <w:i w:val="0"/>
                          <w:szCs w:val="28"/>
                        </w:rPr>
                        <w:t>КР.1-53 01 02.№</w:t>
                      </w:r>
                      <w:r w:rsidRPr="00867981">
                        <w:rPr>
                          <w:rFonts w:ascii="Times New Roman" w:eastAsiaTheme="minorHAnsi" w:hAnsi="Times New Roman"/>
                          <w:i w:val="0"/>
                          <w:color w:val="000000"/>
                          <w:szCs w:val="28"/>
                          <w:lang w:val="x-none" w:eastAsia="en-US"/>
                        </w:rPr>
                        <w:t xml:space="preserve"> </w:t>
                      </w:r>
                      <w:r w:rsidRPr="00867981">
                        <w:rPr>
                          <w:i w:val="0"/>
                          <w:szCs w:val="28"/>
                          <w:lang w:val="x-none"/>
                        </w:rPr>
                        <w:t>10028398</w:t>
                      </w:r>
                      <w:r w:rsidRPr="00C6119A">
                        <w:rPr>
                          <w:i w:val="0"/>
                          <w:szCs w:val="28"/>
                        </w:rPr>
                        <w:t>.№ 15</w:t>
                      </w:r>
                    </w:p>
                  </w:txbxContent>
                </v:textbox>
              </v:rect>
              <v:line id="Line 121" o:spid="_x0000_s1044" style="position:absolute;visibility:visible;mso-wrap-style:square" from="1146,14834" to="11503,148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x7h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dL6C1zfhBLn7BwAA//8DAFBLAQItABQABgAIAAAAIQDb4fbL7gAAAIUBAAATAAAAAAAAAAAAAAAA&#10;AAAAAABbQ29udGVudF9UeXBlc10ueG1sUEsBAi0AFAAGAAgAAAAhAFr0LFu/AAAAFQEAAAsAAAAA&#10;AAAAAAAAAAAAHwEAAF9yZWxzLy5yZWxzUEsBAi0AFAAGAAgAAAAhAO57HuHBAAAA3QAAAA8AAAAA&#10;AAAAAAAAAAAABwIAAGRycy9kb3ducmV2LnhtbFBLBQYAAAAAAwADALcAAAD1AgAAAAA=&#10;" strokeweight="2pt"/>
              <v:line id="Line 122" o:spid="_x0000_s1045" style="position:absolute;visibility:visible;mso-wrap-style:square" from="1153,14551" to="5106,145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IqT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zARXvpER9PoDAAD//wMAUEsBAi0AFAAGAAgAAAAhANvh9svuAAAAhQEAABMAAAAAAAAAAAAA&#10;AAAAAAAAAFtDb250ZW50X1R5cGVzXS54bWxQSwECLQAUAAYACAAAACEAWvQsW78AAAAVAQAACwAA&#10;AAAAAAAAAAAAAAAfAQAAX3JlbHMvLnJlbHNQSwECLQAUAAYACAAAACEAn+SKk8MAAADdAAAADwAA&#10;AAAAAAAAAAAAAAAHAgAAZHJzL2Rvd25yZXYueG1sUEsFBgAAAAADAAMAtwAAAPcCAAAAAA==&#10;" strokeweight="2pt"/>
              <v:line id="Line 123" o:spid="_x0000_s1046" style="position:absolute;visibility:visible;mso-wrap-style:square" from="1145,14266" to="5098,14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" strokeweight="1pt"/>
              <v:line id="Line 124" o:spid="_x0000_s1047" style="position:absolute;visibility:visible;mso-wrap-style:square" from="1145,15399" to="5098,1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" strokeweight="1pt"/>
              <v:line id="Line 125" o:spid="_x0000_s1048" style="position:absolute;visibility:visible;mso-wrap-style:square" from="1145,15114" to="5098,15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" strokeweight="1pt"/>
              <v:group id="Group 126" o:spid="_x0000_s1049" style="position:absolute;left:1160;top:14861;width:2564;height:263" coordsize="20595,211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">
                <v:rect id="Rectangle 127" o:spid="_x0000_s105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W1J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F+sV/H6TTpDbHwAAAP//AwBQSwECLQAUAAYACAAAACEA2+H2y+4AAACFAQAAEwAAAAAAAAAAAAAA&#10;AAAAAAAAW0NvbnRlbnRfVHlwZXNdLnhtbFBLAQItABQABgAIAAAAIQBa9CxbvwAAABUBAAALAAAA&#10;AAAAAAAAAAAAAB8BAABfcmVscy8ucmVsc1BLAQItABQABgAIAAAAIQCz1W1JwgAAAN0AAAAPAAAA&#10;AAAAAAAAAAAAAAcCAABkcnMvZG93bnJldi54bWxQSwUGAAAAAAMAAwC3AAAA9gIAAAAA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азраб.</w:t>
                        </w:r>
                      </w:p>
                    </w:txbxContent>
                  </v:textbox>
                </v:rect>
                <v:rect id="Rectangle 128" o:spid="_x0000_s1051" style="position:absolute;left:9281;width:11314;height:21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PPU9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A8PPU9wgAAAN0AAAAPAAAA&#10;AAAAAAAAAAAAAAcCAABkcnMvZG93bnJldi54bWxQSwUGAAAAAAMAAwC3AAAA9gIAAAAA&#10;" filled="f" stroked="f" strokeweight=".25pt">
                  <v:textbox inset="1pt,1pt,1pt,1pt">
                    <w:txbxContent>
                      <w:p w:rsidR="00D55913" w:rsidRPr="00D76555" w:rsidRDefault="00D55913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Самусев Д. А.</w:t>
                        </w:r>
                      </w:p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29" o:spid="_x0000_s1052" style="position:absolute;left:1160;top:15139;width:2564;height:285" coordsize="20595,229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">
                <v:rect id="Rectangle 130" o:spid="_x0000_s105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7R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5k&#10;nsLzm3iCXD0AAAD//wMAUEsBAi0AFAAGAAgAAAAhANvh9svuAAAAhQEAABMAAAAAAAAAAAAAAAAA&#10;AAAAAFtDb250ZW50X1R5cGVzXS54bWxQSwECLQAUAAYACAAAACEAWvQsW78AAAAVAQAACwAAAAAA&#10;AAAAAAAAAAAfAQAAX3JlbHMvLnJlbHNQSwECLQAUAAYACAAAACEAo6LO0cAAAADdAAAADwAAAAAA&#10;AAAAAAAAAAAHAgAAZHJzL2Rvd25yZXYueG1sUEsFBgAAAAADAAMAtwAAAPQ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131" o:spid="_x0000_s1054" style="position:absolute;left:9281;width:11314;height:229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" filled="f" stroked="f" strokeweight=".25pt">
                  <v:textbox inset="1pt,1pt,1pt,1pt">
                    <w:txbxContent>
                      <w:p w:rsidR="00D55913" w:rsidRPr="00C417BD" w:rsidRDefault="00D55913" w:rsidP="00867981">
                        <w:pPr>
                          <w:pStyle w:val="a7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Кашпар А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И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2" o:spid="_x0000_s1055" style="position:absolute;left:1160;top:15424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kXlxwAAAN0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05Xgyjcygs5/AQAA//8DAFBLAQItABQABgAIAAAAIQDb4fbL7gAAAIUBAAATAAAAAAAA&#10;AAAAAAAAAAAAAABbQ29udGVudF9UeXBlc10ueG1sUEsBAi0AFAAGAAgAAAAhAFr0LFu/AAAAFQEA&#10;AAsAAAAAAAAAAAAAAAAAHwEAAF9yZWxzLy5yZWxzUEsBAi0AFAAGAAgAAAAhAPS+ReXHAAAA3QAA&#10;AA8AAAAAAAAAAAAAAAAABwIAAGRycy9kb3ducmV2LnhtbFBLBQYAAAAAAwADALcAAAD7AgAAAAA=&#10;">
                <v:rect id="Rectangle 133" o:spid="_x0000_s105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" filled="f" stroked="f" strokeweight=".25pt">
                  <v:textbox inset="1pt,1pt,1pt,1pt">
                    <w:txbxContent>
                      <w:p w:rsidR="00D55913" w:rsidRPr="007F2E04" w:rsidRDefault="00D55913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5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zmD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fDLNzKCXv8BAAD//wMAUEsBAi0AFAAGAAgAAAAhANvh9svuAAAAhQEAABMAAAAAAAAAAAAA&#10;AAAAAAAAAFtDb250ZW50X1R5cGVzXS54bWxQSwECLQAUAAYACAAAACEAWvQsW78AAAAVAQAACwAA&#10;AAAAAAAAAAAAAAAfAQAAX3JlbHMvLnJlbHNQSwECLQAUAAYACAAAACEAjWs5g8MAAADdAAAADwAA&#10;AAAAAAAAAAAAAAAHAgAAZHJzL2Rvd25yZXYueG1sUEsFBgAAAAADAAMAtwAAAPc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35" o:spid="_x0000_s1058" style="position:absolute;left:1160;top:15701;width:2490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">
                <v:rect id="Rectangle 136" o:spid="_x0000_s10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QJv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Ek6&#10;hf9v4gly/QIAAP//AwBQSwECLQAUAAYACAAAACEA2+H2y+4AAACFAQAAEwAAAAAAAAAAAAAAAAAA&#10;AAAAW0NvbnRlbnRfVHlwZXNdLnhtbFBLAQItABQABgAIAAAAIQBa9CxbvwAAABUBAAALAAAAAAAA&#10;AAAAAAAAAB8BAABfcmVscy8ucmVsc1BLAQItABQABgAIAAAAIQAS9QJvvwAAAN0AAAAPAAAAAAAA&#10;AAAAAAAAAAcCAABkcnMvZG93bnJldi54bWxQSwUGAAAAAAMAAwC3AAAA8wIAAAAA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37" o:spid="_x0000_s10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af0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T&#10;dAbPb+IJcvUAAAD//wMAUEsBAi0AFAAGAAgAAAAhANvh9svuAAAAhQEAABMAAAAAAAAAAAAAAAAA&#10;AAAAAFtDb250ZW50X1R5cGVzXS54bWxQSwECLQAUAAYACAAAACEAWvQsW78AAAAVAQAACwAAAAAA&#10;AAAAAAAAAAAfAQAAX3JlbHMvLnJlbHNQSwECLQAUAAYACAAAACEAfbmn9MAAAADdAAAADwAAAAAA&#10;AAAAAAAAAAAHAgAAZHJzL2Rvd25yZXYueG1sUEsFBgAAAAADAAMAtwAAAPQ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8" o:spid="_x0000_s1061" style="position:absolute;left:1160;top:15978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n4VdwwAAAN0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x49gHPb8IJcvEPAAD//wMAUEsBAi0AFAAGAAgAAAAhANvh9svuAAAAhQEAABMAAAAAAAAAAAAA&#10;AAAAAAAAAFtDb250ZW50X1R5cGVzXS54bWxQSwECLQAUAAYACAAAACEAWvQsW78AAAAVAQAACwAA&#10;AAAAAAAAAAAAAAAfAQAAX3JlbHMvLnJlbHNQSwECLQAUAAYACAAAACEAu5+FXcMAAADdAAAADwAA&#10;AAAAAAAAAAAAAAAHAgAAZHJzL2Rvd25yZXYueG1sUEsFBgAAAAADAAMAtwAAAPcCAAAAAA==&#10;">
                <v:rect id="Rectangle 139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Job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4k&#10;ncPzm3iCXD0AAAD//wMAUEsBAi0AFAAGAAgAAAAhANvh9svuAAAAhQEAABMAAAAAAAAAAAAAAAAA&#10;AAAAAFtDb250ZW50X1R5cGVzXS54bWxQSwECLQAUAAYACAAAACEAWvQsW78AAAAVAQAACwAAAAAA&#10;AAAAAAAAAAAfAQAAX3JlbHMvLnJlbHNQSwECLQAUAAYACAAAACEAnRyaG8AAAADdAAAADwAAAAAA&#10;AAAAAAAAAAAHAgAAZHJzL2Rvd25yZXYueG1sUEsFBgAAAAADAAMAtwAAAPQ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140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" filled="f" stroked="f" strokeweight=".25pt">
                  <v:textbox inset="1pt,1pt,1pt,1pt">
                    <w:txbxContent>
                      <w:p w:rsidR="00D55913" w:rsidRDefault="00D55913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141" o:spid="_x0000_s1064" style="position:absolute;visibility:visible;mso-wrap-style:square" from="8510,14838" to="8510,16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kKB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" strokeweight="2pt"/>
              <v:rect id="Rectangle 142" o:spid="_x0000_s1065" style="position:absolute;left:5179;top:14898;width:3264;height:1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TWF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eDKNzKCXv8BAAD//wMAUEsBAi0AFAAGAAgAAAAhANvh9svuAAAAhQEAABMAAAAAAAAAAAAA&#10;AAAAAAAAAFtDb250ZW50X1R5cGVzXS54bWxQSwECLQAUAAYACAAAACEAWvQsW78AAAAVAQAACwAA&#10;AAAAAAAAAAAAAAAfAQAAX3JlbHMvLnJlbHNQSwECLQAUAAYACAAAACEAcx01hcMAAADdAAAADwAA&#10;AAAAAAAAAAAAAAAHAgAAZHJzL2Rvd25yZXYueG1sUEsFBgAAAAADAAMAtwAAAPcCAAAAAA=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D55913" w:rsidRPr="00D76555" w:rsidRDefault="00D55913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D55913" w:rsidRPr="005A1200" w:rsidRDefault="00D55913" w:rsidP="00867981">
                      <w:pPr>
                        <w:pStyle w:val="a7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  <v:line id="Line 143" o:spid="_x0000_s1066" style="position:absolute;visibility:visible;mso-wrap-style:square" from="8516,15117" to="11508,15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HXNo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M5&#10;fL8JJ8jVBwAA//8DAFBLAQItABQABgAIAAAAIQDb4fbL7gAAAIUBAAATAAAAAAAAAAAAAAAAAAAA&#10;AABbQ29udGVudF9UeXBlc10ueG1sUEsBAi0AFAAGAAgAAAAhAFr0LFu/AAAAFQEAAAsAAAAAAAAA&#10;AAAAAAAAHwEAAF9yZWxzLy5yZWxzUEsBAi0AFAAGAAgAAAAhALsdc2i+AAAA3QAAAA8AAAAAAAAA&#10;AAAAAAAABwIAAGRycy9kb3ducmV2LnhtbFBLBQYAAAAAAwADALcAAADyAgAAAAA=&#10;" strokeweight="2pt"/>
              <v:line id="Line 144" o:spid="_x0000_s1067" style="position:absolute;visibility:visible;mso-wrap-style:square" from="8515,15400" to="11507,15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" strokeweight="2pt"/>
              <v:line id="Line 145" o:spid="_x0000_s1068" style="position:absolute;visibility:visible;mso-wrap-style:square" from="10211,14838" to="10213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" strokeweight="2pt"/>
              <v:rect id="Rectangle 146" o:spid="_x0000_s1069" style="position:absolute;left:8555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147" o:spid="_x0000_s1070" style="position:absolute;left:10257;top:14854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DEp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" filled="f" stroked="f" strokeweight=".25pt">
                <v:textbox inset="1pt,1pt,1pt,1pt">
                  <w:txbxContent>
                    <w:p w:rsidR="00D55913" w:rsidRDefault="00D55913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48" o:spid="_x0000_s1071" style="position:absolute;left:10264;top:15138;width:120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ialdwgAAAN0AAAAPAAAAZHJzL2Rvd25yZXYueG1sRE9Na8Mw&#10;DL0P9h+MBr2tTkrI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B3ialdwgAAAN0AAAAPAAAA&#10;AAAAAAAAAAAAAAcCAABkcnMvZG93bnJldi54bWxQSwUGAAAAAAMAAwC3AAAA9gIAAAAA&#10;" filled="f" stroked="f" strokeweight=".25pt">
                <v:textbox inset="1pt,1pt,1pt,1pt">
                  <w:txbxContent>
                    <w:p w:rsidR="00D55913" w:rsidRPr="004004D1" w:rsidRDefault="00D55913" w:rsidP="00867981">
                      <w:pPr>
                        <w:pStyle w:val="a7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  <v:line id="Line 149" o:spid="_x0000_s1072" style="position:absolute;visibility:visible;mso-wrap-style:square" from="8793,15123" to="8794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" strokeweight="1pt"/>
              <v:line id="Line 150" o:spid="_x0000_s1073" style="position:absolute;visibility:visible;mso-wrap-style:square" from="9077,15124" to="9078,15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" strokeweight="1pt"/>
              <v:rect id="Rectangle 151" o:spid="_x0000_s1074" style="position:absolute;left:8555;top:15626;width:2909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" filled="f" stroked="f" strokeweight=".25pt">
                <v:textbox inset="1pt,1pt,1pt,1pt">
                  <w:txbxContent>
                    <w:p w:rsidR="00D55913" w:rsidRPr="00D76555" w:rsidRDefault="00D55913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D55913" w:rsidRPr="005A1200" w:rsidRDefault="00D55913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  <w10:wrap anchorx="margin"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913" w:rsidRDefault="00D5591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6929" w:rsidRDefault="00276929" w:rsidP="003B6227">
      <w:pPr>
        <w:spacing w:after="0" w:line="240" w:lineRule="auto"/>
      </w:pPr>
      <w:r>
        <w:separator/>
      </w:r>
    </w:p>
  </w:footnote>
  <w:footnote w:type="continuationSeparator" w:id="0">
    <w:p w:rsidR="00276929" w:rsidRDefault="00276929" w:rsidP="003B62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913" w:rsidRPr="00867981" w:rsidRDefault="00D55913" w:rsidP="00867981">
    <w:pPr>
      <w:pStyle w:val="a3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469356</wp:posOffset>
              </wp:positionH>
              <wp:positionV relativeFrom="paragraph">
                <wp:posOffset>-209550</wp:posOffset>
              </wp:positionV>
              <wp:extent cx="6587490" cy="10189028"/>
              <wp:effectExtent l="0" t="0" r="22860" b="22225"/>
              <wp:wrapNone/>
              <wp:docPr id="576" name="Прямоугольник 5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7490" cy="10189028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6179D1C" id="Прямоугольник 576" o:spid="_x0000_s1026" style="position:absolute;margin-left:-36.95pt;margin-top:-16.5pt;width:518.7pt;height:802.3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" filled="f" strokeweight="2pt">
              <w10:wrap anchorx="margin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5913" w:rsidRDefault="00D55913">
    <w:pPr>
      <w:pStyle w:val="a3"/>
    </w:pPr>
    <w:r w:rsidRPr="0034539B">
      <w:rPr>
        <w:rFonts w:ascii="Times New Roman" w:hAnsi="Times New Roman" w:cs="Times New Roman"/>
        <w:noProof/>
        <w:sz w:val="28"/>
        <w:szCs w:val="28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67912006" wp14:editId="45867EF7">
              <wp:simplePos x="0" y="0"/>
              <wp:positionH relativeFrom="margin">
                <wp:posOffset>-616585</wp:posOffset>
              </wp:positionH>
              <wp:positionV relativeFrom="page">
                <wp:posOffset>233680</wp:posOffset>
              </wp:positionV>
              <wp:extent cx="6588760" cy="10189210"/>
              <wp:effectExtent l="0" t="0" r="21590" b="21590"/>
              <wp:wrapNone/>
              <wp:docPr id="634" name="Группа 6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635" name="Rectangle 40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36" name="Line 40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7" name="Line 40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8" name="Line 40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9" name="Line 40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0" name="Line 40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1" name="Line 40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2" name="Line 41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3" name="Line 41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4" name="Line 41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5" name="Line 41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6" name="Rectangle 4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7" name="Rectangle 4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8" name="Rectangle 4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9" name="Rectangle 4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0" name="Rectangle 4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1" name="Rectangle 4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Default="00D55913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2" name="Rectangle 4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Pr="002D48FD" w:rsidRDefault="00D55913" w:rsidP="00AB5233">
                            <w:pPr>
                              <w:pStyle w:val="a3"/>
                              <w:jc w:val="center"/>
                              <w:rPr>
                                <w:sz w:val="24"/>
                              </w:rPr>
                            </w:pPr>
                            <w:r w:rsidRPr="001E2C6E">
                              <w:rPr>
                                <w:sz w:val="24"/>
                              </w:rPr>
                              <w:fldChar w:fldCharType="begin"/>
                            </w:r>
                            <w:r w:rsidRPr="001E2C6E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1E2C6E">
                              <w:rPr>
                                <w:sz w:val="24"/>
                              </w:rPr>
                              <w:fldChar w:fldCharType="separate"/>
                            </w:r>
                            <w:r w:rsidR="00A124A9" w:rsidRPr="00A124A9">
                              <w:rPr>
                                <w:noProof/>
                                <w:sz w:val="24"/>
                                <w:lang w:val="ru-RU"/>
                              </w:rPr>
                              <w:t>26</w:t>
                            </w:r>
                            <w:r w:rsidRPr="001E2C6E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3" name="Rectangle 4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D55913" w:rsidRPr="00210955" w:rsidRDefault="00D55913" w:rsidP="00AB5233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КР.1-53 01 02.№</w:t>
                            </w:r>
                            <w:r w:rsidRPr="00084724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8398.20</w:t>
                            </w:r>
                          </w:p>
                          <w:p w:rsidR="00D55913" w:rsidRDefault="00D55913" w:rsidP="00AB5233">
                            <w:pPr>
                              <w:pStyle w:val="a3"/>
                              <w:jc w:val="center"/>
                            </w:pPr>
                          </w:p>
                          <w:p w:rsidR="00D55913" w:rsidRDefault="00D55913" w:rsidP="00AB5233">
                            <w:pPr>
                              <w:pStyle w:val="a3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7912006" id="Группа 634" o:spid="_x0000_s1075" style="position:absolute;margin-left:-48.55pt;margin-top:18.4pt;width:518.8pt;height:802.3pt;z-index:25166131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" o:allowincell="f">
              <v:rect id="Rectangle 403" o:spid="_x0000_s1076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G1V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DX+G1VxQAAANwAAAAP&#10;AAAAAAAAAAAAAAAAAAcCAABkcnMvZG93bnJldi54bWxQSwUGAAAAAAMAAwC3AAAA+QIAAAAA&#10;" filled="f" strokeweight="2pt"/>
              <v:line id="Line 404" o:spid="_x0000_s1077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<v:line id="Line 405" o:spid="_x0000_s1078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<v:line id="Line 406" o:spid="_x0000_s1079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y8K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lMMvCr0AAADcAAAADwAAAAAAAAAA&#10;AAAAAAAHAgAAZHJzL2Rvd25yZXYueG1sUEsFBgAAAAADAAMAtwAAAPECAAAAAA==&#10;" strokeweight="2pt"/>
              <v:line id="Line 407" o:spid="_x0000_s1080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4qR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D7j4qRwgAAANwAAAAPAAAA&#10;AAAAAAAAAAAAAAcCAABkcnMvZG93bnJldi54bWxQSwUGAAAAAAMAAwC3AAAA9gIAAAAA&#10;" strokeweight="2pt"/>
              <v:line id="Line 408" o:spid="_x0000_s1081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<v:line id="Line 409" o:spid="_x0000_s1082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<v:line id="Line 410" o:spid="_x0000_s1083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Z6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Y&#10;vt+EE+TqAwAA//8DAFBLAQItABQABgAIAAAAIQDb4fbL7gAAAIUBAAATAAAAAAAAAAAAAAAAAAAA&#10;AABbQ29udGVudF9UeXBlc10ueG1sUEsBAi0AFAAGAAgAAAAhAFr0LFu/AAAAFQEAAAsAAAAAAAAA&#10;AAAAAAAAHwEAAF9yZWxzLy5yZWxzUEsBAi0AFAAGAAgAAAAhAPaNnqO+AAAA3QAAAA8AAAAAAAAA&#10;AAAAAAAABwIAAGRycy9kb3ducmV2LnhtbFBLBQYAAAAAAwADALcAAADyAgAAAAA=&#10;" strokeweight="2pt"/>
              <v:line id="Line 411" o:spid="_x0000_s1084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F3S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ATBF3SwgAAAN0AAAAPAAAA&#10;AAAAAAAAAAAAAAcCAABkcnMvZG93bnJldi54bWxQSwUGAAAAAAMAAwC3AAAA9gIAAAAA&#10;" strokeweight="1pt"/>
              <v:line id="Line 412" o:spid="_x0000_s1085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KN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BYoo0zBAAAA3QAAAA8AAAAA&#10;AAAAAAAAAAAABwIAAGRycy9kb3ducmV2LnhtbFBLBQYAAAAAAwADALcAAAD1AgAAAAA=&#10;" strokeweight="2pt"/>
              <v:line id="Line 413" o:spid="_x0000_s1086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A9wgAAAN0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DzoWA9wgAAAN0AAAAPAAAA&#10;AAAAAAAAAAAAAAcCAABkcnMvZG93bnJldi54bWxQSwUGAAAAAAMAAwC3AAAA9gIAAAAA&#10;" strokeweight="1pt"/>
              <v:rect id="Rectangle 414" o:spid="_x0000_s1087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415" o:spid="_x0000_s1088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16" o:spid="_x0000_s1089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417" o:spid="_x0000_s1090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418" o:spid="_x0000_s1091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419" o:spid="_x0000_s1092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<v:textbox inset="1pt,1pt,1pt,1pt">
                  <w:txbxContent>
                    <w:p w:rsidR="00D55913" w:rsidRDefault="00D55913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20" o:spid="_x0000_s1093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<v:textbox inset="1pt,1pt,1pt,1pt">
                  <w:txbxContent>
                    <w:p w:rsidR="00D55913" w:rsidRPr="002D48FD" w:rsidRDefault="00D55913" w:rsidP="00AB5233">
                      <w:pPr>
                        <w:pStyle w:val="a3"/>
                        <w:jc w:val="center"/>
                        <w:rPr>
                          <w:sz w:val="24"/>
                        </w:rPr>
                      </w:pPr>
                      <w:r w:rsidRPr="001E2C6E">
                        <w:rPr>
                          <w:sz w:val="24"/>
                        </w:rPr>
                        <w:fldChar w:fldCharType="begin"/>
                      </w:r>
                      <w:r w:rsidRPr="001E2C6E">
                        <w:rPr>
                          <w:sz w:val="24"/>
                        </w:rPr>
                        <w:instrText>PAGE   \* MERGEFORMAT</w:instrText>
                      </w:r>
                      <w:r w:rsidRPr="001E2C6E">
                        <w:rPr>
                          <w:sz w:val="24"/>
                        </w:rPr>
                        <w:fldChar w:fldCharType="separate"/>
                      </w:r>
                      <w:r w:rsidR="00A124A9" w:rsidRPr="00A124A9">
                        <w:rPr>
                          <w:noProof/>
                          <w:sz w:val="24"/>
                          <w:lang w:val="ru-RU"/>
                        </w:rPr>
                        <w:t>26</w:t>
                      </w:r>
                      <w:r w:rsidRPr="001E2C6E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42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kJ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uVrC7zfpBJk/AAAA//8DAFBLAQItABQABgAIAAAAIQDb4fbL7gAAAIUBAAATAAAAAAAAAAAAAAAA&#10;AAAAAABbQ29udGVudF9UeXBlc10ueG1sUEsBAi0AFAAGAAgAAAAhAFr0LFu/AAAAFQEAAAsAAAAA&#10;AAAAAAAAAAAAHwEAAF9yZWxzLy5yZWxzUEsBAi0AFAAGAAgAAAAhAKBmQlTBAAAA3QAAAA8AAAAA&#10;AAAAAAAAAAAABwIAAGRycy9kb3ducmV2LnhtbFBLBQYAAAAAAwADALcAAAD1AgAAAAA=&#10;" filled="f" stroked="f" strokeweight=".25pt">
                <v:textbox inset="1pt,1pt,1pt,1pt">
                  <w:txbxContent>
                    <w:p w:rsidR="00D55913" w:rsidRPr="00210955" w:rsidRDefault="00D55913" w:rsidP="00AB5233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КР.1-53 01 02.№</w:t>
                      </w:r>
                      <w:r w:rsidRPr="00084724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8398.20</w:t>
                      </w:r>
                    </w:p>
                    <w:p w:rsidR="00D55913" w:rsidRDefault="00D55913" w:rsidP="00AB5233">
                      <w:pPr>
                        <w:pStyle w:val="a3"/>
                        <w:jc w:val="center"/>
                      </w:pPr>
                    </w:p>
                    <w:p w:rsidR="00D55913" w:rsidRDefault="00D55913" w:rsidP="00AB5233">
                      <w:pPr>
                        <w:pStyle w:val="a3"/>
                        <w:jc w:val="center"/>
                      </w:pP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54A7492"/>
    <w:multiLevelType w:val="hybridMultilevel"/>
    <w:tmpl w:val="431E4C92"/>
    <w:lvl w:ilvl="0" w:tplc="F2402114">
      <w:start w:val="2"/>
      <w:numFmt w:val="bullet"/>
      <w:lvlText w:val="-"/>
      <w:lvlJc w:val="left"/>
      <w:pPr>
        <w:ind w:left="21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93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5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7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9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1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3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5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7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619A"/>
    <w:rsid w:val="000132EC"/>
    <w:rsid w:val="00014500"/>
    <w:rsid w:val="00090F5A"/>
    <w:rsid w:val="000B7E88"/>
    <w:rsid w:val="000D0262"/>
    <w:rsid w:val="000E0817"/>
    <w:rsid w:val="001001B7"/>
    <w:rsid w:val="001127F7"/>
    <w:rsid w:val="00196214"/>
    <w:rsid w:val="001E2C6E"/>
    <w:rsid w:val="002012FD"/>
    <w:rsid w:val="00202B8D"/>
    <w:rsid w:val="00216C7F"/>
    <w:rsid w:val="00224416"/>
    <w:rsid w:val="002766E9"/>
    <w:rsid w:val="00276929"/>
    <w:rsid w:val="00285932"/>
    <w:rsid w:val="002D5B20"/>
    <w:rsid w:val="00323D42"/>
    <w:rsid w:val="0035761A"/>
    <w:rsid w:val="003B6227"/>
    <w:rsid w:val="003C4239"/>
    <w:rsid w:val="003C5610"/>
    <w:rsid w:val="00402252"/>
    <w:rsid w:val="00402B70"/>
    <w:rsid w:val="004443E8"/>
    <w:rsid w:val="00466D29"/>
    <w:rsid w:val="0050586D"/>
    <w:rsid w:val="00517238"/>
    <w:rsid w:val="00565E25"/>
    <w:rsid w:val="005B10AC"/>
    <w:rsid w:val="005C4E35"/>
    <w:rsid w:val="005E7C3F"/>
    <w:rsid w:val="006114B9"/>
    <w:rsid w:val="006154C0"/>
    <w:rsid w:val="00625A84"/>
    <w:rsid w:val="00627D67"/>
    <w:rsid w:val="006511EE"/>
    <w:rsid w:val="00653855"/>
    <w:rsid w:val="00682407"/>
    <w:rsid w:val="006B54A1"/>
    <w:rsid w:val="00730E64"/>
    <w:rsid w:val="00732E95"/>
    <w:rsid w:val="007625ED"/>
    <w:rsid w:val="00786090"/>
    <w:rsid w:val="007F1938"/>
    <w:rsid w:val="00826CCE"/>
    <w:rsid w:val="008307BA"/>
    <w:rsid w:val="00867981"/>
    <w:rsid w:val="00880AB5"/>
    <w:rsid w:val="008831AF"/>
    <w:rsid w:val="008F4B5C"/>
    <w:rsid w:val="00911D56"/>
    <w:rsid w:val="00916A16"/>
    <w:rsid w:val="00926F79"/>
    <w:rsid w:val="00957098"/>
    <w:rsid w:val="009678EE"/>
    <w:rsid w:val="00971CD6"/>
    <w:rsid w:val="009A06D0"/>
    <w:rsid w:val="009B0FD3"/>
    <w:rsid w:val="00A124A9"/>
    <w:rsid w:val="00A36681"/>
    <w:rsid w:val="00A94A1D"/>
    <w:rsid w:val="00AA19B1"/>
    <w:rsid w:val="00AB5233"/>
    <w:rsid w:val="00AE79B9"/>
    <w:rsid w:val="00AF68C6"/>
    <w:rsid w:val="00B31A8F"/>
    <w:rsid w:val="00B740A7"/>
    <w:rsid w:val="00B97BA0"/>
    <w:rsid w:val="00BA633E"/>
    <w:rsid w:val="00BF58D1"/>
    <w:rsid w:val="00C16CB9"/>
    <w:rsid w:val="00C6550E"/>
    <w:rsid w:val="00CC1885"/>
    <w:rsid w:val="00CF63EA"/>
    <w:rsid w:val="00D03E24"/>
    <w:rsid w:val="00D44531"/>
    <w:rsid w:val="00D52718"/>
    <w:rsid w:val="00D52A5B"/>
    <w:rsid w:val="00D55913"/>
    <w:rsid w:val="00D6654A"/>
    <w:rsid w:val="00DA619A"/>
    <w:rsid w:val="00DB1DB0"/>
    <w:rsid w:val="00DB3880"/>
    <w:rsid w:val="00DE41B4"/>
    <w:rsid w:val="00E1321B"/>
    <w:rsid w:val="00E828A4"/>
    <w:rsid w:val="00EA70B9"/>
    <w:rsid w:val="00EE7221"/>
    <w:rsid w:val="00F42D14"/>
    <w:rsid w:val="00F479C1"/>
    <w:rsid w:val="00F678C3"/>
    <w:rsid w:val="00FA2DAC"/>
    <w:rsid w:val="00FB39E3"/>
    <w:rsid w:val="00FE7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1F3F08"/>
  <w15:chartTrackingRefBased/>
  <w15:docId w15:val="{E5D50D52-BDC0-438E-BFB1-15C0C85E8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66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8307BA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B6227"/>
  </w:style>
  <w:style w:type="paragraph" w:styleId="a5">
    <w:name w:val="footer"/>
    <w:basedOn w:val="a"/>
    <w:link w:val="a6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B6227"/>
  </w:style>
  <w:style w:type="paragraph" w:customStyle="1" w:styleId="a7">
    <w:name w:val="Чертежный"/>
    <w:rsid w:val="00D665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8">
    <w:name w:val="Hyperlink"/>
    <w:basedOn w:val="a0"/>
    <w:uiPriority w:val="99"/>
    <w:unhideWhenUsed/>
    <w:rsid w:val="00D6654A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D66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D6654A"/>
    <w:pPr>
      <w:spacing w:before="480" w:line="276" w:lineRule="auto"/>
      <w:outlineLvl w:val="9"/>
    </w:pPr>
    <w:rPr>
      <w:b/>
      <w:bCs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3C4239"/>
    <w:pPr>
      <w:tabs>
        <w:tab w:val="right" w:leader="dot" w:pos="8921"/>
      </w:tabs>
      <w:spacing w:after="100" w:line="276" w:lineRule="auto"/>
    </w:pPr>
    <w:rPr>
      <w:rFonts w:ascii="Times New Roman" w:hAnsi="Times New Roman" w:cs="Times New Roman"/>
      <w:noProof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D6654A"/>
    <w:pPr>
      <w:spacing w:after="100" w:line="276" w:lineRule="auto"/>
      <w:ind w:left="220"/>
    </w:pPr>
    <w:rPr>
      <w:lang w:val="ru-RU"/>
    </w:rPr>
  </w:style>
  <w:style w:type="character" w:customStyle="1" w:styleId="20">
    <w:name w:val="Заголовок 2 Знак"/>
    <w:basedOn w:val="a0"/>
    <w:link w:val="2"/>
    <w:rsid w:val="008307BA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paragraph" w:styleId="aa">
    <w:name w:val="Balloon Text"/>
    <w:basedOn w:val="a"/>
    <w:link w:val="ab"/>
    <w:uiPriority w:val="99"/>
    <w:semiHidden/>
    <w:unhideWhenUsed/>
    <w:rsid w:val="00FE721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E7211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682407"/>
    <w:pPr>
      <w:ind w:left="720"/>
      <w:contextualSpacing/>
    </w:pPr>
  </w:style>
  <w:style w:type="table" w:styleId="ad">
    <w:name w:val="Table Grid"/>
    <w:basedOn w:val="a1"/>
    <w:uiPriority w:val="39"/>
    <w:rsid w:val="006824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0B7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caption"/>
    <w:basedOn w:val="a"/>
    <w:next w:val="a"/>
    <w:uiPriority w:val="35"/>
    <w:unhideWhenUsed/>
    <w:qFormat/>
    <w:rsid w:val="00090F5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s://oz.by/people/more901517.html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footer" Target="footer2.xml"/><Relationship Id="rId8" Type="http://schemas.openxmlformats.org/officeDocument/2006/relationships/header" Target="header1.xml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yperlink" Target="https://metanit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fontTable" Target="fontTable.xml"/><Relationship Id="rId10" Type="http://schemas.openxmlformats.org/officeDocument/2006/relationships/image" Target="media/image1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F4BCD9-D84C-49A8-821F-60858B09BD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2</TotalTime>
  <Pages>39</Pages>
  <Words>5922</Words>
  <Characters>33756</Characters>
  <Application>Microsoft Office Word</Application>
  <DocSecurity>0</DocSecurity>
  <Lines>281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38</cp:revision>
  <dcterms:created xsi:type="dcterms:W3CDTF">2019-04-26T08:08:00Z</dcterms:created>
  <dcterms:modified xsi:type="dcterms:W3CDTF">2019-05-06T12:32:00Z</dcterms:modified>
</cp:coreProperties>
</file>